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522" r:id="rId3"/>
    <p:sldId id="523" r:id="rId4"/>
    <p:sldId id="444" r:id="rId5"/>
    <p:sldId id="515" r:id="rId6"/>
    <p:sldId id="524" r:id="rId7"/>
    <p:sldId id="526" r:id="rId8"/>
    <p:sldId id="514" r:id="rId9"/>
    <p:sldId id="517" r:id="rId10"/>
    <p:sldId id="540" r:id="rId11"/>
    <p:sldId id="527" r:id="rId12"/>
    <p:sldId id="541" r:id="rId13"/>
    <p:sldId id="542" r:id="rId14"/>
    <p:sldId id="543" r:id="rId15"/>
    <p:sldId id="528" r:id="rId16"/>
    <p:sldId id="529" r:id="rId17"/>
    <p:sldId id="530" r:id="rId18"/>
    <p:sldId id="531" r:id="rId19"/>
    <p:sldId id="544" r:id="rId20"/>
    <p:sldId id="532" r:id="rId21"/>
    <p:sldId id="533" r:id="rId22"/>
    <p:sldId id="534" r:id="rId23"/>
    <p:sldId id="535" r:id="rId24"/>
    <p:sldId id="536" r:id="rId25"/>
    <p:sldId id="537" r:id="rId26"/>
    <p:sldId id="545" r:id="rId27"/>
    <p:sldId id="538" r:id="rId28"/>
    <p:sldId id="539" r:id="rId29"/>
    <p:sldId id="519" r:id="rId30"/>
    <p:sldId id="521" r:id="rId31"/>
    <p:sldId id="513" r:id="rId32"/>
  </p:sldIdLst>
  <p:sldSz cx="9144000" cy="6858000" type="screen4x3"/>
  <p:notesSz cx="6797675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44040"/>
    <a:srgbClr val="66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Средний стиль 4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79" autoAdjust="0"/>
    <p:restoredTop sz="91892" autoAdjust="0"/>
  </p:normalViewPr>
  <p:slideViewPr>
    <p:cSldViewPr>
      <p:cViewPr varScale="1">
        <p:scale>
          <a:sx n="111" d="100"/>
          <a:sy n="111" d="100"/>
        </p:scale>
        <p:origin x="151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9570D69-4860-44C2-B6BD-52F95636DCA6}" type="doc">
      <dgm:prSet loTypeId="urn:microsoft.com/office/officeart/2005/8/layout/hierarchy4" loCatId="hierarchy" qsTypeId="urn:microsoft.com/office/officeart/2005/8/quickstyle/3d2" qsCatId="3D" csTypeId="urn:microsoft.com/office/officeart/2005/8/colors/accent2_4" csCatId="accent2" phldr="1"/>
      <dgm:spPr/>
      <dgm:t>
        <a:bodyPr/>
        <a:lstStyle/>
        <a:p>
          <a:endParaRPr lang="ru-RU"/>
        </a:p>
      </dgm:t>
    </dgm:pt>
    <dgm:pt modelId="{0237978E-97AD-4869-84F0-673676E41DE9}">
      <dgm:prSet phldrT="[Текст]"/>
      <dgm:spPr/>
      <dgm:t>
        <a:bodyPr/>
        <a:lstStyle/>
        <a:p>
          <a:r>
            <a:rPr lang="ru-RU" dirty="0" smtClean="0"/>
            <a:t>ИС-9 проводится в две смены</a:t>
          </a:r>
          <a:endParaRPr lang="ru-RU" dirty="0"/>
        </a:p>
      </dgm:t>
    </dgm:pt>
    <dgm:pt modelId="{DE00B050-E533-42BF-92D0-5B39362DA853}" type="parTrans" cxnId="{A2D92A1D-BD39-4DC9-BBBD-3315E1F5E9E5}">
      <dgm:prSet/>
      <dgm:spPr/>
      <dgm:t>
        <a:bodyPr/>
        <a:lstStyle/>
        <a:p>
          <a:endParaRPr lang="ru-RU"/>
        </a:p>
      </dgm:t>
    </dgm:pt>
    <dgm:pt modelId="{D3291185-7944-4810-9B62-2070A80D9429}" type="sibTrans" cxnId="{A2D92A1D-BD39-4DC9-BBBD-3315E1F5E9E5}">
      <dgm:prSet/>
      <dgm:spPr/>
      <dgm:t>
        <a:bodyPr/>
        <a:lstStyle/>
        <a:p>
          <a:endParaRPr lang="ru-RU"/>
        </a:p>
      </dgm:t>
    </dgm:pt>
    <dgm:pt modelId="{15A21988-34F4-49A6-96AF-3D218F30778D}">
      <dgm:prSet phldrT="[Текст]"/>
      <dgm:spPr/>
      <dgm:t>
        <a:bodyPr/>
        <a:lstStyle/>
        <a:p>
          <a:r>
            <a:rPr lang="ru-RU" dirty="0" smtClean="0"/>
            <a:t>Смена 1</a:t>
          </a:r>
          <a:br>
            <a:rPr lang="ru-RU" dirty="0" smtClean="0"/>
          </a:br>
          <a:r>
            <a:rPr lang="ru-RU" dirty="0" smtClean="0"/>
            <a:t>с 10:00 до … (13:00)</a:t>
          </a:r>
          <a:endParaRPr lang="ru-RU" dirty="0"/>
        </a:p>
      </dgm:t>
    </dgm:pt>
    <dgm:pt modelId="{27DE2DC5-4AF0-4C07-B8AE-70138E98F784}" type="parTrans" cxnId="{D3CC7F0A-5A80-4B34-B2EB-35E6EF537FB1}">
      <dgm:prSet/>
      <dgm:spPr/>
      <dgm:t>
        <a:bodyPr/>
        <a:lstStyle/>
        <a:p>
          <a:endParaRPr lang="ru-RU"/>
        </a:p>
      </dgm:t>
    </dgm:pt>
    <dgm:pt modelId="{263E3639-9223-42C8-A806-836D0B198292}" type="sibTrans" cxnId="{D3CC7F0A-5A80-4B34-B2EB-35E6EF537FB1}">
      <dgm:prSet/>
      <dgm:spPr/>
      <dgm:t>
        <a:bodyPr/>
        <a:lstStyle/>
        <a:p>
          <a:endParaRPr lang="ru-RU"/>
        </a:p>
      </dgm:t>
    </dgm:pt>
    <dgm:pt modelId="{C0F63708-1770-4DEF-A1A1-936822BBCEA2}">
      <dgm:prSet phldrT="[Текст]"/>
      <dgm:spPr/>
      <dgm:t>
        <a:bodyPr/>
        <a:lstStyle/>
        <a:p>
          <a:r>
            <a:rPr lang="ru-RU" dirty="0" smtClean="0"/>
            <a:t>Смена 2</a:t>
          </a:r>
          <a:br>
            <a:rPr lang="ru-RU" dirty="0" smtClean="0"/>
          </a:br>
          <a:r>
            <a:rPr lang="ru-RU" dirty="0" smtClean="0"/>
            <a:t>с 14:00 до … (17:00)</a:t>
          </a:r>
          <a:endParaRPr lang="ru-RU" dirty="0"/>
        </a:p>
      </dgm:t>
    </dgm:pt>
    <dgm:pt modelId="{17058688-7C86-4131-BC6B-2A20C9846BCA}" type="parTrans" cxnId="{286095E3-A36E-471C-96D1-4509A696E064}">
      <dgm:prSet/>
      <dgm:spPr/>
      <dgm:t>
        <a:bodyPr/>
        <a:lstStyle/>
        <a:p>
          <a:endParaRPr lang="ru-RU"/>
        </a:p>
      </dgm:t>
    </dgm:pt>
    <dgm:pt modelId="{2F089FDA-0224-4936-8EB1-FC2D883C21AD}" type="sibTrans" cxnId="{286095E3-A36E-471C-96D1-4509A696E064}">
      <dgm:prSet/>
      <dgm:spPr/>
      <dgm:t>
        <a:bodyPr/>
        <a:lstStyle/>
        <a:p>
          <a:endParaRPr lang="ru-RU"/>
        </a:p>
      </dgm:t>
    </dgm:pt>
    <dgm:pt modelId="{0811D4B3-F071-4768-ADE8-9788CB50411F}" type="pres">
      <dgm:prSet presAssocID="{99570D69-4860-44C2-B6BD-52F95636DCA6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6CF61FB1-4D92-4790-9CF1-D6CA3C91BC8B}" type="pres">
      <dgm:prSet presAssocID="{0237978E-97AD-4869-84F0-673676E41DE9}" presName="vertOne" presStyleCnt="0"/>
      <dgm:spPr/>
      <dgm:t>
        <a:bodyPr/>
        <a:lstStyle/>
        <a:p>
          <a:endParaRPr lang="ru-RU"/>
        </a:p>
      </dgm:t>
    </dgm:pt>
    <dgm:pt modelId="{29BE9631-02F5-4949-B39F-5AB53F2211EE}" type="pres">
      <dgm:prSet presAssocID="{0237978E-97AD-4869-84F0-673676E41DE9}" presName="txOne" presStyleLbl="node0" presStyleIdx="0" presStyleCnt="1" custLinFactNeighborX="-2314" custLinFactNeighborY="-9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A95B129-AB78-4664-8D86-A879CBDBA0C0}" type="pres">
      <dgm:prSet presAssocID="{0237978E-97AD-4869-84F0-673676E41DE9}" presName="parTransOne" presStyleCnt="0"/>
      <dgm:spPr/>
      <dgm:t>
        <a:bodyPr/>
        <a:lstStyle/>
        <a:p>
          <a:endParaRPr lang="ru-RU"/>
        </a:p>
      </dgm:t>
    </dgm:pt>
    <dgm:pt modelId="{F684A6E3-9168-49E4-AF0A-95777B69D8CC}" type="pres">
      <dgm:prSet presAssocID="{0237978E-97AD-4869-84F0-673676E41DE9}" presName="horzOne" presStyleCnt="0"/>
      <dgm:spPr/>
      <dgm:t>
        <a:bodyPr/>
        <a:lstStyle/>
        <a:p>
          <a:endParaRPr lang="ru-RU"/>
        </a:p>
      </dgm:t>
    </dgm:pt>
    <dgm:pt modelId="{0C947EF8-1454-4A34-A2D3-818370D18B20}" type="pres">
      <dgm:prSet presAssocID="{15A21988-34F4-49A6-96AF-3D218F30778D}" presName="vertTwo" presStyleCnt="0"/>
      <dgm:spPr/>
      <dgm:t>
        <a:bodyPr/>
        <a:lstStyle/>
        <a:p>
          <a:endParaRPr lang="ru-RU"/>
        </a:p>
      </dgm:t>
    </dgm:pt>
    <dgm:pt modelId="{C2D80B2A-A195-4C01-90F5-BFBE19F76FEC}" type="pres">
      <dgm:prSet presAssocID="{15A21988-34F4-49A6-96AF-3D218F30778D}" presName="txTwo" presStyleLbl="node2" presStyleIdx="0" presStyleCnt="2" custLinFactNeighborX="-1000" custLinFactNeighborY="-1716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3C119A3-B68D-434D-ACAC-19CE5DDB810E}" type="pres">
      <dgm:prSet presAssocID="{15A21988-34F4-49A6-96AF-3D218F30778D}" presName="horzTwo" presStyleCnt="0"/>
      <dgm:spPr/>
      <dgm:t>
        <a:bodyPr/>
        <a:lstStyle/>
        <a:p>
          <a:endParaRPr lang="ru-RU"/>
        </a:p>
      </dgm:t>
    </dgm:pt>
    <dgm:pt modelId="{8004B7C6-7226-4A22-87F1-C1E79C22BB64}" type="pres">
      <dgm:prSet presAssocID="{263E3639-9223-42C8-A806-836D0B198292}" presName="sibSpaceTwo" presStyleCnt="0"/>
      <dgm:spPr/>
      <dgm:t>
        <a:bodyPr/>
        <a:lstStyle/>
        <a:p>
          <a:endParaRPr lang="ru-RU"/>
        </a:p>
      </dgm:t>
    </dgm:pt>
    <dgm:pt modelId="{60B123BD-A7F0-4CC3-83CA-FD96E1FB8733}" type="pres">
      <dgm:prSet presAssocID="{C0F63708-1770-4DEF-A1A1-936822BBCEA2}" presName="vertTwo" presStyleCnt="0"/>
      <dgm:spPr/>
      <dgm:t>
        <a:bodyPr/>
        <a:lstStyle/>
        <a:p>
          <a:endParaRPr lang="ru-RU"/>
        </a:p>
      </dgm:t>
    </dgm:pt>
    <dgm:pt modelId="{083CBC2F-78FF-43A4-8405-CBCEE499A42B}" type="pres">
      <dgm:prSet presAssocID="{C0F63708-1770-4DEF-A1A1-936822BBCEA2}" presName="txTwo" presStyleLbl="node2" presStyleIdx="1" presStyleCnt="2" custLinFactNeighborX="-1893" custLinFactNeighborY="-1716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D58BCA3-9437-42D4-A491-9C1616A006E5}" type="pres">
      <dgm:prSet presAssocID="{C0F63708-1770-4DEF-A1A1-936822BBCEA2}" presName="horzTwo" presStyleCnt="0"/>
      <dgm:spPr/>
      <dgm:t>
        <a:bodyPr/>
        <a:lstStyle/>
        <a:p>
          <a:endParaRPr lang="ru-RU"/>
        </a:p>
      </dgm:t>
    </dgm:pt>
  </dgm:ptLst>
  <dgm:cxnLst>
    <dgm:cxn modelId="{0D0F671D-F2A3-46F2-9315-6B8C8E7B3FA2}" type="presOf" srcId="{15A21988-34F4-49A6-96AF-3D218F30778D}" destId="{C2D80B2A-A195-4C01-90F5-BFBE19F76FEC}" srcOrd="0" destOrd="0" presId="urn:microsoft.com/office/officeart/2005/8/layout/hierarchy4"/>
    <dgm:cxn modelId="{30C62DD3-B1AA-4FC4-85EB-CE613B13CCD2}" type="presOf" srcId="{99570D69-4860-44C2-B6BD-52F95636DCA6}" destId="{0811D4B3-F071-4768-ADE8-9788CB50411F}" srcOrd="0" destOrd="0" presId="urn:microsoft.com/office/officeart/2005/8/layout/hierarchy4"/>
    <dgm:cxn modelId="{27C1D2B5-C15F-44B6-95A1-AD89FC9A0E9F}" type="presOf" srcId="{C0F63708-1770-4DEF-A1A1-936822BBCEA2}" destId="{083CBC2F-78FF-43A4-8405-CBCEE499A42B}" srcOrd="0" destOrd="0" presId="urn:microsoft.com/office/officeart/2005/8/layout/hierarchy4"/>
    <dgm:cxn modelId="{286095E3-A36E-471C-96D1-4509A696E064}" srcId="{0237978E-97AD-4869-84F0-673676E41DE9}" destId="{C0F63708-1770-4DEF-A1A1-936822BBCEA2}" srcOrd="1" destOrd="0" parTransId="{17058688-7C86-4131-BC6B-2A20C9846BCA}" sibTransId="{2F089FDA-0224-4936-8EB1-FC2D883C21AD}"/>
    <dgm:cxn modelId="{A2D92A1D-BD39-4DC9-BBBD-3315E1F5E9E5}" srcId="{99570D69-4860-44C2-B6BD-52F95636DCA6}" destId="{0237978E-97AD-4869-84F0-673676E41DE9}" srcOrd="0" destOrd="0" parTransId="{DE00B050-E533-42BF-92D0-5B39362DA853}" sibTransId="{D3291185-7944-4810-9B62-2070A80D9429}"/>
    <dgm:cxn modelId="{6ABC4E1F-F577-417F-9755-E05C72DC4090}" type="presOf" srcId="{0237978E-97AD-4869-84F0-673676E41DE9}" destId="{29BE9631-02F5-4949-B39F-5AB53F2211EE}" srcOrd="0" destOrd="0" presId="urn:microsoft.com/office/officeart/2005/8/layout/hierarchy4"/>
    <dgm:cxn modelId="{D3CC7F0A-5A80-4B34-B2EB-35E6EF537FB1}" srcId="{0237978E-97AD-4869-84F0-673676E41DE9}" destId="{15A21988-34F4-49A6-96AF-3D218F30778D}" srcOrd="0" destOrd="0" parTransId="{27DE2DC5-4AF0-4C07-B8AE-70138E98F784}" sibTransId="{263E3639-9223-42C8-A806-836D0B198292}"/>
    <dgm:cxn modelId="{F3FFF768-C0F5-4E6B-8539-65C2428B9636}" type="presParOf" srcId="{0811D4B3-F071-4768-ADE8-9788CB50411F}" destId="{6CF61FB1-4D92-4790-9CF1-D6CA3C91BC8B}" srcOrd="0" destOrd="0" presId="urn:microsoft.com/office/officeart/2005/8/layout/hierarchy4"/>
    <dgm:cxn modelId="{9497D399-484D-4E4A-A807-F85B03B80EC9}" type="presParOf" srcId="{6CF61FB1-4D92-4790-9CF1-D6CA3C91BC8B}" destId="{29BE9631-02F5-4949-B39F-5AB53F2211EE}" srcOrd="0" destOrd="0" presId="urn:microsoft.com/office/officeart/2005/8/layout/hierarchy4"/>
    <dgm:cxn modelId="{705895BE-97DA-42B1-AB44-08A1C63C2626}" type="presParOf" srcId="{6CF61FB1-4D92-4790-9CF1-D6CA3C91BC8B}" destId="{1A95B129-AB78-4664-8D86-A879CBDBA0C0}" srcOrd="1" destOrd="0" presId="urn:microsoft.com/office/officeart/2005/8/layout/hierarchy4"/>
    <dgm:cxn modelId="{F269CA99-56F8-43DC-A9C6-FF4E2CECCA6A}" type="presParOf" srcId="{6CF61FB1-4D92-4790-9CF1-D6CA3C91BC8B}" destId="{F684A6E3-9168-49E4-AF0A-95777B69D8CC}" srcOrd="2" destOrd="0" presId="urn:microsoft.com/office/officeart/2005/8/layout/hierarchy4"/>
    <dgm:cxn modelId="{7FB504E8-4D3C-478B-BDBE-632E016762F2}" type="presParOf" srcId="{F684A6E3-9168-49E4-AF0A-95777B69D8CC}" destId="{0C947EF8-1454-4A34-A2D3-818370D18B20}" srcOrd="0" destOrd="0" presId="urn:microsoft.com/office/officeart/2005/8/layout/hierarchy4"/>
    <dgm:cxn modelId="{7A7A4307-A571-4BB8-BD48-CB560F2DF5CE}" type="presParOf" srcId="{0C947EF8-1454-4A34-A2D3-818370D18B20}" destId="{C2D80B2A-A195-4C01-90F5-BFBE19F76FEC}" srcOrd="0" destOrd="0" presId="urn:microsoft.com/office/officeart/2005/8/layout/hierarchy4"/>
    <dgm:cxn modelId="{AB1C3E06-8E5D-4908-BF7C-8A5A0A099036}" type="presParOf" srcId="{0C947EF8-1454-4A34-A2D3-818370D18B20}" destId="{83C119A3-B68D-434D-ACAC-19CE5DDB810E}" srcOrd="1" destOrd="0" presId="urn:microsoft.com/office/officeart/2005/8/layout/hierarchy4"/>
    <dgm:cxn modelId="{CED9D960-82AD-4D34-ABFC-4D257DDE5340}" type="presParOf" srcId="{F684A6E3-9168-49E4-AF0A-95777B69D8CC}" destId="{8004B7C6-7226-4A22-87F1-C1E79C22BB64}" srcOrd="1" destOrd="0" presId="urn:microsoft.com/office/officeart/2005/8/layout/hierarchy4"/>
    <dgm:cxn modelId="{6CA3976E-4048-471A-91F8-59526D012F9D}" type="presParOf" srcId="{F684A6E3-9168-49E4-AF0A-95777B69D8CC}" destId="{60B123BD-A7F0-4CC3-83CA-FD96E1FB8733}" srcOrd="2" destOrd="0" presId="urn:microsoft.com/office/officeart/2005/8/layout/hierarchy4"/>
    <dgm:cxn modelId="{740D5F82-5597-43F7-AB4D-03529A5A9FAF}" type="presParOf" srcId="{60B123BD-A7F0-4CC3-83CA-FD96E1FB8733}" destId="{083CBC2F-78FF-43A4-8405-CBCEE499A42B}" srcOrd="0" destOrd="0" presId="urn:microsoft.com/office/officeart/2005/8/layout/hierarchy4"/>
    <dgm:cxn modelId="{14BD0894-5375-4907-A910-CD0399035CC2}" type="presParOf" srcId="{60B123BD-A7F0-4CC3-83CA-FD96E1FB8733}" destId="{AD58BCA3-9437-42D4-A491-9C1616A006E5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5/8/layout/hierarchy4" loCatId="hierarchy" qsTypeId="urn:microsoft.com/office/officeart/2005/8/quickstyle/3d1" qsCatId="3D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 custT="1"/>
      <dgm:spPr/>
      <dgm:t>
        <a:bodyPr/>
        <a:lstStyle/>
        <a:p>
          <a:r>
            <a:rPr lang="ru-RU" altLang="ru-RU" sz="2400" b="1" dirty="0" smtClean="0">
              <a:latin typeface="Cambria" pitchFamily="18" charset="0"/>
            </a:rPr>
            <a:t>За 7 дней до проведения ИС-9 РУКОВОДИТЕЛЬ ОО</a:t>
          </a:r>
          <a:endParaRPr lang="ru-RU" sz="2400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EDE30C67-FC16-45CF-8799-BAE0E5D42098}">
      <dgm:prSet phldrT="[Текст]" custT="1"/>
      <dgm:spPr/>
      <dgm:t>
        <a:bodyPr/>
        <a:lstStyle/>
        <a:p>
          <a:r>
            <a:rPr lang="ru-RU" sz="2400" dirty="0" smtClean="0"/>
            <a:t>Определяет необходимые помещения</a:t>
          </a:r>
          <a:endParaRPr lang="ru-RU" sz="2400" dirty="0"/>
        </a:p>
      </dgm:t>
    </dgm:pt>
    <dgm:pt modelId="{542525FA-3555-4FD5-A54D-3E2D7CAE674C}" type="parTrans" cxnId="{9025D01A-EAA8-41DB-A4FC-5B6AD9FB03EC}">
      <dgm:prSet/>
      <dgm:spPr/>
      <dgm:t>
        <a:bodyPr/>
        <a:lstStyle/>
        <a:p>
          <a:endParaRPr lang="ru-RU"/>
        </a:p>
      </dgm:t>
    </dgm:pt>
    <dgm:pt modelId="{55D8D6D4-F25F-4EF8-A1CB-BCEC18CCE18F}" type="sibTrans" cxnId="{9025D01A-EAA8-41DB-A4FC-5B6AD9FB03EC}">
      <dgm:prSet/>
      <dgm:spPr/>
      <dgm:t>
        <a:bodyPr/>
        <a:lstStyle/>
        <a:p>
          <a:endParaRPr lang="ru-RU"/>
        </a:p>
      </dgm:t>
    </dgm:pt>
    <dgm:pt modelId="{99B495C3-E692-4CDF-A449-D72BD4974FB1}">
      <dgm:prSet phldrT="[Текст]" custT="1"/>
      <dgm:spPr/>
      <dgm:t>
        <a:bodyPr/>
        <a:lstStyle/>
        <a:p>
          <a:r>
            <a:rPr lang="ru-RU" sz="1100" dirty="0" smtClean="0"/>
            <a:t>Штаб</a:t>
          </a:r>
          <a:endParaRPr lang="ru-RU" sz="1100" dirty="0"/>
        </a:p>
      </dgm:t>
    </dgm:pt>
    <dgm:pt modelId="{ACE17EE5-1CD1-4A9E-8988-114F9AD940E2}" type="parTrans" cxnId="{B40CEC80-5BAB-40C1-B61B-4C34B2DBFFDD}">
      <dgm:prSet/>
      <dgm:spPr/>
      <dgm:t>
        <a:bodyPr/>
        <a:lstStyle/>
        <a:p>
          <a:endParaRPr lang="ru-RU"/>
        </a:p>
      </dgm:t>
    </dgm:pt>
    <dgm:pt modelId="{FA182878-301E-4BC3-AFED-3268BFA2375C}" type="sibTrans" cxnId="{B40CEC80-5BAB-40C1-B61B-4C34B2DBFFDD}">
      <dgm:prSet/>
      <dgm:spPr/>
      <dgm:t>
        <a:bodyPr/>
        <a:lstStyle/>
        <a:p>
          <a:endParaRPr lang="ru-RU"/>
        </a:p>
      </dgm:t>
    </dgm:pt>
    <dgm:pt modelId="{BC520036-D429-4AE7-B86F-BF97C5AF4B31}">
      <dgm:prSet phldrT="[Текст]" custT="1"/>
      <dgm:spPr/>
      <dgm:t>
        <a:bodyPr/>
        <a:lstStyle/>
        <a:p>
          <a:r>
            <a:rPr lang="ru-RU" sz="1100" spc="-70" dirty="0" smtClean="0"/>
            <a:t>Аудитории </a:t>
          </a:r>
          <a:r>
            <a:rPr lang="ru-RU" sz="1100" spc="-70" baseline="0" dirty="0" smtClean="0"/>
            <a:t>проведения</a:t>
          </a:r>
          <a:endParaRPr lang="ru-RU" sz="1100" spc="-70" baseline="0" dirty="0"/>
        </a:p>
      </dgm:t>
    </dgm:pt>
    <dgm:pt modelId="{21E3BBAF-79AB-41F7-89CD-5C8B1ACC72B2}" type="parTrans" cxnId="{00D97D4D-856F-4B64-A03F-02965493CFE6}">
      <dgm:prSet/>
      <dgm:spPr/>
      <dgm:t>
        <a:bodyPr/>
        <a:lstStyle/>
        <a:p>
          <a:endParaRPr lang="ru-RU"/>
        </a:p>
      </dgm:t>
    </dgm:pt>
    <dgm:pt modelId="{EC73E7AC-6221-4C83-91B5-0F5FEC1C9352}" type="sibTrans" cxnId="{00D97D4D-856F-4B64-A03F-02965493CFE6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 custT="1"/>
      <dgm:spPr/>
      <dgm:t>
        <a:bodyPr/>
        <a:lstStyle/>
        <a:p>
          <a:r>
            <a:rPr lang="ru-RU" sz="2400" dirty="0" smtClean="0"/>
            <a:t>Формирует комиссию</a:t>
          </a:r>
          <a:endParaRPr lang="ru-RU" sz="2400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53342146-5A90-4308-AE7F-D60C769891DF}">
      <dgm:prSet phldrT="[Текст]"/>
      <dgm:spPr/>
      <dgm:t>
        <a:bodyPr/>
        <a:lstStyle/>
        <a:p>
          <a:r>
            <a:rPr lang="ru-RU" dirty="0" smtClean="0"/>
            <a:t>Определяет изменения текущего расписания занятий</a:t>
          </a:r>
          <a:endParaRPr lang="ru-RU" dirty="0"/>
        </a:p>
      </dgm:t>
    </dgm:pt>
    <dgm:pt modelId="{97FCD9E8-0B57-4EB9-A613-6818A87A4263}" type="parTrans" cxnId="{2A20D585-E4DD-49D7-94A9-2A7D87CA0E01}">
      <dgm:prSet/>
      <dgm:spPr/>
      <dgm:t>
        <a:bodyPr/>
        <a:lstStyle/>
        <a:p>
          <a:endParaRPr lang="ru-RU"/>
        </a:p>
      </dgm:t>
    </dgm:pt>
    <dgm:pt modelId="{F3DDA37E-9197-4466-BCC0-FB87A7E1FF79}" type="sibTrans" cxnId="{2A20D585-E4DD-49D7-94A9-2A7D87CA0E01}">
      <dgm:prSet/>
      <dgm:spPr/>
      <dgm:t>
        <a:bodyPr/>
        <a:lstStyle/>
        <a:p>
          <a:endParaRPr lang="ru-RU"/>
        </a:p>
      </dgm:t>
    </dgm:pt>
    <dgm:pt modelId="{54259C02-9797-40DD-8037-0832754D2396}">
      <dgm:prSet phldrT="[Текст]" custT="1"/>
      <dgm:spPr/>
      <dgm:t>
        <a:bodyPr/>
        <a:lstStyle/>
        <a:p>
          <a:r>
            <a:rPr lang="ru-RU" sz="1100" spc="-70" dirty="0" smtClean="0"/>
            <a:t>Аудитории </a:t>
          </a:r>
          <a:r>
            <a:rPr lang="ru-RU" sz="1100" spc="-70" baseline="0" dirty="0" smtClean="0"/>
            <a:t>подготовки</a:t>
          </a:r>
          <a:r>
            <a:rPr lang="ru-RU" sz="1100" spc="-70" dirty="0" smtClean="0"/>
            <a:t> (при </a:t>
          </a:r>
          <a:r>
            <a:rPr lang="ru-RU" sz="1100" spc="-70" dirty="0" err="1" smtClean="0"/>
            <a:t>необходи</a:t>
          </a:r>
          <a:r>
            <a:rPr lang="en-US" sz="1100" spc="-70" dirty="0" smtClean="0"/>
            <a:t>-</a:t>
          </a:r>
          <a:r>
            <a:rPr lang="ru-RU" sz="1100" spc="-70" dirty="0" smtClean="0"/>
            <a:t>мости)</a:t>
          </a:r>
          <a:endParaRPr lang="ru-RU" sz="1100" spc="-70" dirty="0"/>
        </a:p>
      </dgm:t>
    </dgm:pt>
    <dgm:pt modelId="{CB1546CA-57CF-444D-8F07-B71213B47667}" type="parTrans" cxnId="{AA11C09C-E27D-40BC-84A7-6C3D0E15B5E2}">
      <dgm:prSet/>
      <dgm:spPr/>
      <dgm:t>
        <a:bodyPr/>
        <a:lstStyle/>
        <a:p>
          <a:endParaRPr lang="ru-RU"/>
        </a:p>
      </dgm:t>
    </dgm:pt>
    <dgm:pt modelId="{C30B0B2A-A6FF-419E-A69F-E9033B0314C9}" type="sibTrans" cxnId="{AA11C09C-E27D-40BC-84A7-6C3D0E15B5E2}">
      <dgm:prSet/>
      <dgm:spPr/>
      <dgm:t>
        <a:bodyPr/>
        <a:lstStyle/>
        <a:p>
          <a:endParaRPr lang="ru-RU"/>
        </a:p>
      </dgm:t>
    </dgm:pt>
    <dgm:pt modelId="{D64DC8D4-2238-400D-AC17-35CE25E6D05F}">
      <dgm:prSet phldrT="[Текст]" custT="1"/>
      <dgm:spPr/>
      <dgm:t>
        <a:bodyPr/>
        <a:lstStyle/>
        <a:p>
          <a:r>
            <a:rPr lang="ru-RU" sz="1100" spc="-80" baseline="0" dirty="0" smtClean="0"/>
            <a:t>Ответственный</a:t>
          </a:r>
          <a:r>
            <a:rPr lang="ru-RU" sz="1100" spc="-80" dirty="0" smtClean="0"/>
            <a:t> </a:t>
          </a:r>
          <a:r>
            <a:rPr lang="ru-RU" sz="1100" dirty="0" smtClean="0"/>
            <a:t>организатор (</a:t>
          </a:r>
          <a:r>
            <a:rPr lang="ru-RU" sz="1100" spc="-70" baseline="0" dirty="0" smtClean="0"/>
            <a:t>руководитель </a:t>
          </a:r>
          <a:r>
            <a:rPr lang="ru-RU" sz="1100" dirty="0" smtClean="0"/>
            <a:t>ОО или  </a:t>
          </a:r>
          <a:r>
            <a:rPr lang="ru-RU" sz="1100" spc="-70" baseline="0" dirty="0" smtClean="0"/>
            <a:t>назначенный</a:t>
          </a:r>
          <a:r>
            <a:rPr lang="ru-RU" sz="1100" dirty="0" smtClean="0"/>
            <a:t> им сотрудник)</a:t>
          </a:r>
          <a:endParaRPr lang="ru-RU" sz="1100" dirty="0"/>
        </a:p>
      </dgm:t>
    </dgm:pt>
    <dgm:pt modelId="{8C06EB6C-C4AF-4697-95FD-465D51F36F0E}" type="parTrans" cxnId="{23F90167-C98C-4CCC-8F74-75C7CA9B1A20}">
      <dgm:prSet/>
      <dgm:spPr/>
      <dgm:t>
        <a:bodyPr/>
        <a:lstStyle/>
        <a:p>
          <a:endParaRPr lang="ru-RU"/>
        </a:p>
      </dgm:t>
    </dgm:pt>
    <dgm:pt modelId="{B25AE901-95F2-4755-B9EA-73644A060A2C}" type="sibTrans" cxnId="{23F90167-C98C-4CCC-8F74-75C7CA9B1A20}">
      <dgm:prSet/>
      <dgm:spPr/>
      <dgm:t>
        <a:bodyPr/>
        <a:lstStyle/>
        <a:p>
          <a:endParaRPr lang="ru-RU"/>
        </a:p>
      </dgm:t>
    </dgm:pt>
    <dgm:pt modelId="{684D0F95-0A02-4C9B-A762-B4D37DAB55DF}">
      <dgm:prSet phldrT="[Текст]" custT="1"/>
      <dgm:spPr/>
      <dgm:t>
        <a:bodyPr/>
        <a:lstStyle/>
        <a:p>
          <a:r>
            <a:rPr lang="ru-RU" sz="1100" spc="-70" baseline="0" dirty="0" err="1" smtClean="0"/>
            <a:t>Техничес</a:t>
          </a:r>
          <a:r>
            <a:rPr lang="en-US" sz="1100" spc="-70" baseline="0" dirty="0" smtClean="0"/>
            <a:t>-</a:t>
          </a:r>
          <a:r>
            <a:rPr lang="ru-RU" sz="1100" spc="-70" baseline="0" dirty="0" smtClean="0"/>
            <a:t>кий специалист</a:t>
          </a:r>
          <a:endParaRPr lang="ru-RU" sz="1100" spc="-70" baseline="0" dirty="0"/>
        </a:p>
      </dgm:t>
    </dgm:pt>
    <dgm:pt modelId="{D47FB020-3743-44A1-95A0-D4EDF6C11829}" type="parTrans" cxnId="{7F9DFD3B-746F-4741-869C-99841457132B}">
      <dgm:prSet/>
      <dgm:spPr/>
      <dgm:t>
        <a:bodyPr/>
        <a:lstStyle/>
        <a:p>
          <a:endParaRPr lang="ru-RU"/>
        </a:p>
      </dgm:t>
    </dgm:pt>
    <dgm:pt modelId="{7FD8D983-D463-4AE2-AC91-543568A5EE91}" type="sibTrans" cxnId="{7F9DFD3B-746F-4741-869C-99841457132B}">
      <dgm:prSet/>
      <dgm:spPr/>
      <dgm:t>
        <a:bodyPr/>
        <a:lstStyle/>
        <a:p>
          <a:endParaRPr lang="ru-RU"/>
        </a:p>
      </dgm:t>
    </dgm:pt>
    <dgm:pt modelId="{C9DE3F3B-E59B-46C8-961D-7601298FF006}">
      <dgm:prSet phldrT="[Текст]" custT="1"/>
      <dgm:spPr/>
      <dgm:t>
        <a:bodyPr/>
        <a:lstStyle/>
        <a:p>
          <a:r>
            <a:rPr lang="ru-RU" sz="1100" spc="-60" baseline="0" dirty="0" smtClean="0"/>
            <a:t>Организатор вне аудитории</a:t>
          </a:r>
          <a:endParaRPr lang="ru-RU" sz="1100" spc="-60" baseline="0" dirty="0"/>
        </a:p>
      </dgm:t>
    </dgm:pt>
    <dgm:pt modelId="{3149DD4F-1130-4643-A58A-4E6C86C39BAE}" type="parTrans" cxnId="{05E63BF8-9C0B-47CB-8773-2CDC5E597B68}">
      <dgm:prSet/>
      <dgm:spPr/>
      <dgm:t>
        <a:bodyPr/>
        <a:lstStyle/>
        <a:p>
          <a:endParaRPr lang="ru-RU"/>
        </a:p>
      </dgm:t>
    </dgm:pt>
    <dgm:pt modelId="{8BEB3772-E1C5-4E14-A913-996403BA4819}" type="sibTrans" cxnId="{05E63BF8-9C0B-47CB-8773-2CDC5E597B68}">
      <dgm:prSet/>
      <dgm:spPr/>
      <dgm:t>
        <a:bodyPr/>
        <a:lstStyle/>
        <a:p>
          <a:endParaRPr lang="ru-RU"/>
        </a:p>
      </dgm:t>
    </dgm:pt>
    <dgm:pt modelId="{8804CD09-852C-4A56-97E0-C9641128DC70}">
      <dgm:prSet phldrT="[Текст]" custT="1"/>
      <dgm:spPr/>
      <dgm:t>
        <a:bodyPr/>
        <a:lstStyle/>
        <a:p>
          <a:r>
            <a:rPr lang="ru-RU" sz="1100" dirty="0" smtClean="0"/>
            <a:t>Экзаменатор-собеседник</a:t>
          </a:r>
          <a:endParaRPr lang="ru-RU" sz="1100" dirty="0"/>
        </a:p>
      </dgm:t>
    </dgm:pt>
    <dgm:pt modelId="{48121223-503D-4046-B0BE-9EAA6E8BAEAA}" type="parTrans" cxnId="{6DB7B974-D02F-4EB8-9DAA-8AD03D8C5046}">
      <dgm:prSet/>
      <dgm:spPr/>
      <dgm:t>
        <a:bodyPr/>
        <a:lstStyle/>
        <a:p>
          <a:endParaRPr lang="ru-RU"/>
        </a:p>
      </dgm:t>
    </dgm:pt>
    <dgm:pt modelId="{FD4AD5F4-8ADA-4104-9DDF-4003BDEF01CE}" type="sibTrans" cxnId="{6DB7B974-D02F-4EB8-9DAA-8AD03D8C5046}">
      <dgm:prSet/>
      <dgm:spPr/>
      <dgm:t>
        <a:bodyPr/>
        <a:lstStyle/>
        <a:p>
          <a:endParaRPr lang="ru-RU"/>
        </a:p>
      </dgm:t>
    </dgm:pt>
    <dgm:pt modelId="{0EFCF7FD-ECAF-482B-A1AF-05AF8B22D1CD}">
      <dgm:prSet phldrT="[Текст]" custT="1"/>
      <dgm:spPr/>
      <dgm:t>
        <a:bodyPr/>
        <a:lstStyle/>
        <a:p>
          <a:r>
            <a:rPr lang="ru-RU" sz="1100" spc="-60" baseline="0" dirty="0" smtClean="0"/>
            <a:t>Эксперт</a:t>
          </a:r>
          <a:endParaRPr lang="ru-RU" sz="1100" spc="-60" baseline="0" dirty="0"/>
        </a:p>
      </dgm:t>
    </dgm:pt>
    <dgm:pt modelId="{51DBA638-4C2F-49E3-A619-37925828CCBE}" type="parTrans" cxnId="{AF4E87F2-5EF6-4597-84FB-ACC75D2FA589}">
      <dgm:prSet/>
      <dgm:spPr/>
      <dgm:t>
        <a:bodyPr/>
        <a:lstStyle/>
        <a:p>
          <a:endParaRPr lang="ru-RU"/>
        </a:p>
      </dgm:t>
    </dgm:pt>
    <dgm:pt modelId="{6952E8BB-0D83-4B2D-8E07-73A9394A244B}" type="sibTrans" cxnId="{AF4E87F2-5EF6-4597-84FB-ACC75D2FA589}">
      <dgm:prSet/>
      <dgm:spPr/>
      <dgm:t>
        <a:bodyPr/>
        <a:lstStyle/>
        <a:p>
          <a:endParaRPr lang="ru-RU"/>
        </a:p>
      </dgm:t>
    </dgm:pt>
    <dgm:pt modelId="{22269E4B-B01E-4586-9411-A292B7846389}">
      <dgm:prSet phldrT="[Текст]" custT="1"/>
      <dgm:spPr/>
      <dgm:t>
        <a:bodyPr/>
        <a:lstStyle/>
        <a:p>
          <a:r>
            <a:rPr lang="ru-RU" sz="1100" spc="-70" baseline="0" dirty="0" smtClean="0"/>
            <a:t>Организатор</a:t>
          </a:r>
          <a:r>
            <a:rPr lang="ru-RU" sz="1100" dirty="0" smtClean="0"/>
            <a:t> в аудитории подготовки</a:t>
          </a:r>
          <a:endParaRPr lang="ru-RU" sz="1100" dirty="0"/>
        </a:p>
      </dgm:t>
    </dgm:pt>
    <dgm:pt modelId="{F44351DC-C61E-4DDA-8AF1-608BCA7A07AA}" type="parTrans" cxnId="{10D9E543-3D76-4E98-A2BB-F4565AADCD16}">
      <dgm:prSet/>
      <dgm:spPr/>
      <dgm:t>
        <a:bodyPr/>
        <a:lstStyle/>
        <a:p>
          <a:endParaRPr lang="ru-RU"/>
        </a:p>
      </dgm:t>
    </dgm:pt>
    <dgm:pt modelId="{93FF9BDF-5B4F-4DC9-882A-941EFDD18F0C}" type="sibTrans" cxnId="{10D9E543-3D76-4E98-A2BB-F4565AADCD16}">
      <dgm:prSet/>
      <dgm:spPr/>
      <dgm:t>
        <a:bodyPr/>
        <a:lstStyle/>
        <a:p>
          <a:endParaRPr lang="ru-RU"/>
        </a:p>
      </dgm:t>
    </dgm:pt>
    <dgm:pt modelId="{1ADE0D06-8A00-4F51-8ED0-873A63607473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D3B5B16B-F3D9-47BF-A1C3-DEFDC220B501}" type="pres">
      <dgm:prSet presAssocID="{9EE6143A-8BB7-4DC4-A3A8-CE452FCA320A}" presName="vertOne" presStyleCnt="0"/>
      <dgm:spPr/>
    </dgm:pt>
    <dgm:pt modelId="{BCC81844-4911-4926-8371-6BCCE2BDF330}" type="pres">
      <dgm:prSet presAssocID="{9EE6143A-8BB7-4DC4-A3A8-CE452FCA320A}" presName="txOne" presStyleLbl="node0" presStyleIdx="0" presStyleCnt="1" custScaleY="4635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B8F5799-E9B8-40E2-BB21-3B4BB5C0A181}" type="pres">
      <dgm:prSet presAssocID="{9EE6143A-8BB7-4DC4-A3A8-CE452FCA320A}" presName="parTransOne" presStyleCnt="0"/>
      <dgm:spPr/>
    </dgm:pt>
    <dgm:pt modelId="{98C6F61F-BF59-4BE1-82A7-CF22EC1FF2A5}" type="pres">
      <dgm:prSet presAssocID="{9EE6143A-8BB7-4DC4-A3A8-CE452FCA320A}" presName="horzOne" presStyleCnt="0"/>
      <dgm:spPr/>
    </dgm:pt>
    <dgm:pt modelId="{CD3F63F6-01B1-437E-B492-005D7171FE4B}" type="pres">
      <dgm:prSet presAssocID="{EDE30C67-FC16-45CF-8799-BAE0E5D42098}" presName="vertTwo" presStyleCnt="0"/>
      <dgm:spPr/>
    </dgm:pt>
    <dgm:pt modelId="{E13B677B-5174-4A2E-A134-91634405B308}" type="pres">
      <dgm:prSet presAssocID="{EDE30C67-FC16-45CF-8799-BAE0E5D42098}" presName="txTwo" presStyleLbl="node2" presStyleIdx="0" presStyleCnt="3" custScaleX="103460" custScaleY="7321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1EE6AA4-CA4B-49B8-9015-0A59CBC406E4}" type="pres">
      <dgm:prSet presAssocID="{EDE30C67-FC16-45CF-8799-BAE0E5D42098}" presName="parTransTwo" presStyleCnt="0"/>
      <dgm:spPr/>
    </dgm:pt>
    <dgm:pt modelId="{CCFEEEEA-C078-42D5-8A64-36619691FBE6}" type="pres">
      <dgm:prSet presAssocID="{EDE30C67-FC16-45CF-8799-BAE0E5D42098}" presName="horzTwo" presStyleCnt="0"/>
      <dgm:spPr/>
    </dgm:pt>
    <dgm:pt modelId="{4ED56234-2BB1-4C11-B56D-1BBDCBD4D606}" type="pres">
      <dgm:prSet presAssocID="{99B495C3-E692-4CDF-A449-D72BD4974FB1}" presName="vertThree" presStyleCnt="0"/>
      <dgm:spPr/>
    </dgm:pt>
    <dgm:pt modelId="{FAFB9E2D-05D4-45A5-8E03-4CBB19A9D138}" type="pres">
      <dgm:prSet presAssocID="{99B495C3-E692-4CDF-A449-D72BD4974FB1}" presName="txThree" presStyleLbl="node3" presStyleIdx="0" presStyleCnt="9" custScaleX="4697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2B91A81-8427-4970-9D2E-D3C456E267FE}" type="pres">
      <dgm:prSet presAssocID="{99B495C3-E692-4CDF-A449-D72BD4974FB1}" presName="horzThree" presStyleCnt="0"/>
      <dgm:spPr/>
    </dgm:pt>
    <dgm:pt modelId="{D16E7A81-C7D9-41A0-A10E-1ED926BCC14C}" type="pres">
      <dgm:prSet presAssocID="{FA182878-301E-4BC3-AFED-3268BFA2375C}" presName="sibSpaceThree" presStyleCnt="0"/>
      <dgm:spPr/>
    </dgm:pt>
    <dgm:pt modelId="{2EB30C23-E2C9-4F4D-94D3-5B875BD9E435}" type="pres">
      <dgm:prSet presAssocID="{BC520036-D429-4AE7-B86F-BF97C5AF4B31}" presName="vertThree" presStyleCnt="0"/>
      <dgm:spPr/>
    </dgm:pt>
    <dgm:pt modelId="{AD8D5403-9543-46AF-AF69-6259EF1202D3}" type="pres">
      <dgm:prSet presAssocID="{BC520036-D429-4AE7-B86F-BF97C5AF4B31}" presName="txThree" presStyleLbl="node3" presStyleIdx="1" presStyleCnt="9" custScaleX="84012" custLinFactNeighborX="1963" custLinFactNeighborY="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626FDF1-64C6-43E2-A22E-57C7F1C0D81C}" type="pres">
      <dgm:prSet presAssocID="{BC520036-D429-4AE7-B86F-BF97C5AF4B31}" presName="horzThree" presStyleCnt="0"/>
      <dgm:spPr/>
    </dgm:pt>
    <dgm:pt modelId="{0A942B80-B50F-4D75-989B-F735F7FA9A99}" type="pres">
      <dgm:prSet presAssocID="{EC73E7AC-6221-4C83-91B5-0F5FEC1C9352}" presName="sibSpaceThree" presStyleCnt="0"/>
      <dgm:spPr/>
    </dgm:pt>
    <dgm:pt modelId="{DEB5C7C1-693F-4B09-BB03-37210FFCC694}" type="pres">
      <dgm:prSet presAssocID="{54259C02-9797-40DD-8037-0832754D2396}" presName="vertThree" presStyleCnt="0"/>
      <dgm:spPr/>
    </dgm:pt>
    <dgm:pt modelId="{18A9C8A5-DA6D-4066-948A-271148736A7C}" type="pres">
      <dgm:prSet presAssocID="{54259C02-9797-40DD-8037-0832754D2396}" presName="txThree" presStyleLbl="node3" presStyleIdx="2" presStyleCnt="9" custScaleX="8321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B38E41C-9D2E-4C24-AA94-7F2D04E59B42}" type="pres">
      <dgm:prSet presAssocID="{54259C02-9797-40DD-8037-0832754D2396}" presName="horzThree" presStyleCnt="0"/>
      <dgm:spPr/>
    </dgm:pt>
    <dgm:pt modelId="{4ACB18D4-010E-4495-9949-4F76B3F90DE0}" type="pres">
      <dgm:prSet presAssocID="{55D8D6D4-F25F-4EF8-A1CB-BCEC18CCE18F}" presName="sibSpaceTwo" presStyleCnt="0"/>
      <dgm:spPr/>
    </dgm:pt>
    <dgm:pt modelId="{7D5748F1-4D44-47B0-8F3F-1B507E15E396}" type="pres">
      <dgm:prSet presAssocID="{DA848059-57A9-47C1-91D2-BA968D508EFB}" presName="vertTwo" presStyleCnt="0"/>
      <dgm:spPr/>
    </dgm:pt>
    <dgm:pt modelId="{6C108A34-3BA8-48D7-A36C-01031EA21863}" type="pres">
      <dgm:prSet presAssocID="{DA848059-57A9-47C1-91D2-BA968D508EFB}" presName="txTwo" presStyleLbl="node2" presStyleIdx="1" presStyleCnt="3" custScaleY="7321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567F5A1-C414-4BD1-B5FE-54AE7BE73A0B}" type="pres">
      <dgm:prSet presAssocID="{DA848059-57A9-47C1-91D2-BA968D508EFB}" presName="parTransTwo" presStyleCnt="0"/>
      <dgm:spPr/>
    </dgm:pt>
    <dgm:pt modelId="{01DFBA83-51B2-4BF6-B979-06426C47C26B}" type="pres">
      <dgm:prSet presAssocID="{DA848059-57A9-47C1-91D2-BA968D508EFB}" presName="horzTwo" presStyleCnt="0"/>
      <dgm:spPr/>
    </dgm:pt>
    <dgm:pt modelId="{CCA1015F-5345-4CF1-AD9A-3C960AAD63DD}" type="pres">
      <dgm:prSet presAssocID="{D64DC8D4-2238-400D-AC17-35CE25E6D05F}" presName="vertThree" presStyleCnt="0"/>
      <dgm:spPr/>
    </dgm:pt>
    <dgm:pt modelId="{18922787-6BFA-49CC-91A3-C50AFE5F6DF4}" type="pres">
      <dgm:prSet presAssocID="{D64DC8D4-2238-400D-AC17-35CE25E6D05F}" presName="txThree" presStyleLbl="node3" presStyleIdx="3" presStyleCnt="9" custScaleX="99819" custLinFactNeighborX="4038" custLinFactNeighborY="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870DF19-D499-4075-B225-5E5D6803A60A}" type="pres">
      <dgm:prSet presAssocID="{D64DC8D4-2238-400D-AC17-35CE25E6D05F}" presName="horzThree" presStyleCnt="0"/>
      <dgm:spPr/>
    </dgm:pt>
    <dgm:pt modelId="{AC4683A9-54B3-4D5D-9018-DBF76473368E}" type="pres">
      <dgm:prSet presAssocID="{B25AE901-95F2-4755-B9EA-73644A060A2C}" presName="sibSpaceThree" presStyleCnt="0"/>
      <dgm:spPr/>
    </dgm:pt>
    <dgm:pt modelId="{407A4342-0A26-402C-844C-CEBA31A75319}" type="pres">
      <dgm:prSet presAssocID="{22269E4B-B01E-4586-9411-A292B7846389}" presName="vertThree" presStyleCnt="0"/>
      <dgm:spPr/>
    </dgm:pt>
    <dgm:pt modelId="{C49111B8-A1A6-4136-A917-2AB6BEDD2EEE}" type="pres">
      <dgm:prSet presAssocID="{22269E4B-B01E-4586-9411-A292B7846389}" presName="txThree" presStyleLbl="node3" presStyleIdx="4" presStyleCnt="9" custScaleX="88587" custLinFactNeighborX="958" custLinFactNeighborY="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B034193-D82A-465A-A9E6-E543CC5DFE1B}" type="pres">
      <dgm:prSet presAssocID="{22269E4B-B01E-4586-9411-A292B7846389}" presName="horzThree" presStyleCnt="0"/>
      <dgm:spPr/>
    </dgm:pt>
    <dgm:pt modelId="{18D54510-6574-439E-B208-255B8F84974E}" type="pres">
      <dgm:prSet presAssocID="{93FF9BDF-5B4F-4DC9-882A-941EFDD18F0C}" presName="sibSpaceThree" presStyleCnt="0"/>
      <dgm:spPr/>
    </dgm:pt>
    <dgm:pt modelId="{A693B0C5-3AD8-4336-A80E-CD4E15125D66}" type="pres">
      <dgm:prSet presAssocID="{684D0F95-0A02-4C9B-A762-B4D37DAB55DF}" presName="vertThree" presStyleCnt="0"/>
      <dgm:spPr/>
    </dgm:pt>
    <dgm:pt modelId="{ECD51973-94E3-45EA-BB91-0DAD758B0451}" type="pres">
      <dgm:prSet presAssocID="{684D0F95-0A02-4C9B-A762-B4D37DAB55DF}" presName="txThree" presStyleLbl="node3" presStyleIdx="5" presStyleCnt="9" custScaleX="79633" custLinFactNeighborX="-526" custLinFactNeighborY="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7110D01-FCC9-466D-B2BC-F5A9FC554290}" type="pres">
      <dgm:prSet presAssocID="{684D0F95-0A02-4C9B-A762-B4D37DAB55DF}" presName="horzThree" presStyleCnt="0"/>
      <dgm:spPr/>
    </dgm:pt>
    <dgm:pt modelId="{3585429B-E384-4DB5-AB97-A07F43D20FDD}" type="pres">
      <dgm:prSet presAssocID="{7FD8D983-D463-4AE2-AC91-543568A5EE91}" presName="sibSpaceThree" presStyleCnt="0"/>
      <dgm:spPr/>
    </dgm:pt>
    <dgm:pt modelId="{5B4A0CDA-0614-4C87-A327-BDD3AA48CF39}" type="pres">
      <dgm:prSet presAssocID="{C9DE3F3B-E59B-46C8-961D-7601298FF006}" presName="vertThree" presStyleCnt="0"/>
      <dgm:spPr/>
    </dgm:pt>
    <dgm:pt modelId="{BC48B893-E571-4661-A689-76E7508DA647}" type="pres">
      <dgm:prSet presAssocID="{C9DE3F3B-E59B-46C8-961D-7601298FF006}" presName="txThree" presStyleLbl="node3" presStyleIdx="6" presStyleCnt="9" custScaleX="96706" custLinFactNeighborX="-3164" custLinFactNeighborY="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BB20A33-CA7D-44EA-9A91-281521850B45}" type="pres">
      <dgm:prSet presAssocID="{C9DE3F3B-E59B-46C8-961D-7601298FF006}" presName="horzThree" presStyleCnt="0"/>
      <dgm:spPr/>
    </dgm:pt>
    <dgm:pt modelId="{19690351-E10F-4DF5-A8F1-DE3B97A0744D}" type="pres">
      <dgm:prSet presAssocID="{8BEB3772-E1C5-4E14-A913-996403BA4819}" presName="sibSpaceThree" presStyleCnt="0"/>
      <dgm:spPr/>
    </dgm:pt>
    <dgm:pt modelId="{2E8B8674-6B1C-4174-AE4E-ABF1A9576DBA}" type="pres">
      <dgm:prSet presAssocID="{8804CD09-852C-4A56-97E0-C9641128DC70}" presName="vertThree" presStyleCnt="0"/>
      <dgm:spPr/>
    </dgm:pt>
    <dgm:pt modelId="{787C5300-B806-4429-80EF-762534350A42}" type="pres">
      <dgm:prSet presAssocID="{8804CD09-852C-4A56-97E0-C9641128DC70}" presName="txThree" presStyleLbl="node3" presStyleIdx="7" presStyleCnt="9" custScaleX="101342" custLinFactNeighborX="-1464" custLinFactNeighborY="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81591C9-B532-4044-9594-7328BC44EF5B}" type="pres">
      <dgm:prSet presAssocID="{8804CD09-852C-4A56-97E0-C9641128DC70}" presName="horzThree" presStyleCnt="0"/>
      <dgm:spPr/>
    </dgm:pt>
    <dgm:pt modelId="{DD94C78D-1EE8-440D-A230-98658645CBDE}" type="pres">
      <dgm:prSet presAssocID="{FD4AD5F4-8ADA-4104-9DDF-4003BDEF01CE}" presName="sibSpaceThree" presStyleCnt="0"/>
      <dgm:spPr/>
    </dgm:pt>
    <dgm:pt modelId="{349D4C63-AF42-41BD-A863-93EBE4B796F7}" type="pres">
      <dgm:prSet presAssocID="{0EFCF7FD-ECAF-482B-A1AF-05AF8B22D1CD}" presName="vertThree" presStyleCnt="0"/>
      <dgm:spPr/>
    </dgm:pt>
    <dgm:pt modelId="{98ADF28B-4486-488A-9956-76050EE80BAD}" type="pres">
      <dgm:prSet presAssocID="{0EFCF7FD-ECAF-482B-A1AF-05AF8B22D1CD}" presName="txThree" presStyleLbl="node3" presStyleIdx="8" presStyleCnt="9" custScaleX="63718" custLinFactNeighborX="-394" custLinFactNeighborY="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9F6D9AF-94F4-4B45-B7EB-6BF6F6ABFD07}" type="pres">
      <dgm:prSet presAssocID="{0EFCF7FD-ECAF-482B-A1AF-05AF8B22D1CD}" presName="horzThree" presStyleCnt="0"/>
      <dgm:spPr/>
    </dgm:pt>
    <dgm:pt modelId="{E96F1D02-3097-44E3-91FC-67444D686F0A}" type="pres">
      <dgm:prSet presAssocID="{252D669D-889F-4FCD-9FE5-AB74FC7E94EA}" presName="sibSpaceTwo" presStyleCnt="0"/>
      <dgm:spPr/>
    </dgm:pt>
    <dgm:pt modelId="{C71D3460-04A7-4257-AC44-760F7E4CBE4C}" type="pres">
      <dgm:prSet presAssocID="{53342146-5A90-4308-AE7F-D60C769891DF}" presName="vertTwo" presStyleCnt="0"/>
      <dgm:spPr/>
    </dgm:pt>
    <dgm:pt modelId="{31D3838D-E0E0-4899-A999-F4B2E98000D4}" type="pres">
      <dgm:prSet presAssocID="{53342146-5A90-4308-AE7F-D60C769891DF}" presName="txTwo" presStyleLbl="node2" presStyleIdx="2" presStyleCnt="3" custScaleY="7051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013131B-EFA4-4518-898E-A462C056A208}" type="pres">
      <dgm:prSet presAssocID="{53342146-5A90-4308-AE7F-D60C769891DF}" presName="horzTwo" presStyleCnt="0"/>
      <dgm:spPr/>
    </dgm:pt>
  </dgm:ptLst>
  <dgm:cxnLst>
    <dgm:cxn modelId="{B92B9E71-5571-44D6-A522-897E8E7E7318}" type="presOf" srcId="{684D0F95-0A02-4C9B-A762-B4D37DAB55DF}" destId="{ECD51973-94E3-45EA-BB91-0DAD758B0451}" srcOrd="0" destOrd="0" presId="urn:microsoft.com/office/officeart/2005/8/layout/hierarchy4"/>
    <dgm:cxn modelId="{9025D01A-EAA8-41DB-A4FC-5B6AD9FB03EC}" srcId="{9EE6143A-8BB7-4DC4-A3A8-CE452FCA320A}" destId="{EDE30C67-FC16-45CF-8799-BAE0E5D42098}" srcOrd="0" destOrd="0" parTransId="{542525FA-3555-4FD5-A54D-3E2D7CAE674C}" sibTransId="{55D8D6D4-F25F-4EF8-A1CB-BCEC18CCE18F}"/>
    <dgm:cxn modelId="{2F055428-0FAA-46AD-8EBF-A96FFD2A20F5}" type="presOf" srcId="{DA848059-57A9-47C1-91D2-BA968D508EFB}" destId="{6C108A34-3BA8-48D7-A36C-01031EA21863}" srcOrd="0" destOrd="0" presId="urn:microsoft.com/office/officeart/2005/8/layout/hierarchy4"/>
    <dgm:cxn modelId="{AE1E582E-D05B-4FB0-AC5C-6FF717D73C17}" type="presOf" srcId="{8804CD09-852C-4A56-97E0-C9641128DC70}" destId="{787C5300-B806-4429-80EF-762534350A42}" srcOrd="0" destOrd="0" presId="urn:microsoft.com/office/officeart/2005/8/layout/hierarchy4"/>
    <dgm:cxn modelId="{AF4E87F2-5EF6-4597-84FB-ACC75D2FA589}" srcId="{DA848059-57A9-47C1-91D2-BA968D508EFB}" destId="{0EFCF7FD-ECAF-482B-A1AF-05AF8B22D1CD}" srcOrd="5" destOrd="0" parTransId="{51DBA638-4C2F-49E3-A619-37925828CCBE}" sibTransId="{6952E8BB-0D83-4B2D-8E07-73A9394A244B}"/>
    <dgm:cxn modelId="{223E8E89-15B0-40AC-B17C-597935ABF923}" type="presOf" srcId="{99B495C3-E692-4CDF-A449-D72BD4974FB1}" destId="{FAFB9E2D-05D4-45A5-8E03-4CBB19A9D138}" srcOrd="0" destOrd="0" presId="urn:microsoft.com/office/officeart/2005/8/layout/hierarchy4"/>
    <dgm:cxn modelId="{00D97D4D-856F-4B64-A03F-02965493CFE6}" srcId="{EDE30C67-FC16-45CF-8799-BAE0E5D42098}" destId="{BC520036-D429-4AE7-B86F-BF97C5AF4B31}" srcOrd="1" destOrd="0" parTransId="{21E3BBAF-79AB-41F7-89CD-5C8B1ACC72B2}" sibTransId="{EC73E7AC-6221-4C83-91B5-0F5FEC1C9352}"/>
    <dgm:cxn modelId="{05E63BF8-9C0B-47CB-8773-2CDC5E597B68}" srcId="{DA848059-57A9-47C1-91D2-BA968D508EFB}" destId="{C9DE3F3B-E59B-46C8-961D-7601298FF006}" srcOrd="3" destOrd="0" parTransId="{3149DD4F-1130-4643-A58A-4E6C86C39BAE}" sibTransId="{8BEB3772-E1C5-4E14-A913-996403BA4819}"/>
    <dgm:cxn modelId="{FFB00ADC-BCAB-4DAE-8919-719A0CE9ADE0}" type="presOf" srcId="{0EFCF7FD-ECAF-482B-A1AF-05AF8B22D1CD}" destId="{98ADF28B-4486-488A-9956-76050EE80BAD}" srcOrd="0" destOrd="0" presId="urn:microsoft.com/office/officeart/2005/8/layout/hierarchy4"/>
    <dgm:cxn modelId="{7F9DFD3B-746F-4741-869C-99841457132B}" srcId="{DA848059-57A9-47C1-91D2-BA968D508EFB}" destId="{684D0F95-0A02-4C9B-A762-B4D37DAB55DF}" srcOrd="2" destOrd="0" parTransId="{D47FB020-3743-44A1-95A0-D4EDF6C11829}" sibTransId="{7FD8D983-D463-4AE2-AC91-543568A5EE91}"/>
    <dgm:cxn modelId="{C8F7F210-F8D8-4415-A027-622CB05987FE}" type="presOf" srcId="{9EE6143A-8BB7-4DC4-A3A8-CE452FCA320A}" destId="{BCC81844-4911-4926-8371-6BCCE2BDF330}" srcOrd="0" destOrd="0" presId="urn:microsoft.com/office/officeart/2005/8/layout/hierarchy4"/>
    <dgm:cxn modelId="{D09A4C17-245F-413E-8348-A83BF34ED538}" srcId="{9EE6143A-8BB7-4DC4-A3A8-CE452FCA320A}" destId="{DA848059-57A9-47C1-91D2-BA968D508EFB}" srcOrd="1" destOrd="0" parTransId="{63E15879-D3AF-47A0-A6E9-10996DB1E7E8}" sibTransId="{252D669D-889F-4FCD-9FE5-AB74FC7E94EA}"/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6DB7B974-D02F-4EB8-9DAA-8AD03D8C5046}" srcId="{DA848059-57A9-47C1-91D2-BA968D508EFB}" destId="{8804CD09-852C-4A56-97E0-C9641128DC70}" srcOrd="4" destOrd="0" parTransId="{48121223-503D-4046-B0BE-9EAA6E8BAEAA}" sibTransId="{FD4AD5F4-8ADA-4104-9DDF-4003BDEF01CE}"/>
    <dgm:cxn modelId="{09686116-6810-417E-8920-EB95BB4E9EE3}" type="presOf" srcId="{22269E4B-B01E-4586-9411-A292B7846389}" destId="{C49111B8-A1A6-4136-A917-2AB6BEDD2EEE}" srcOrd="0" destOrd="0" presId="urn:microsoft.com/office/officeart/2005/8/layout/hierarchy4"/>
    <dgm:cxn modelId="{A00D8BC8-02E0-4430-A48A-B9BC9A2BFCDB}" type="presOf" srcId="{53342146-5A90-4308-AE7F-D60C769891DF}" destId="{31D3838D-E0E0-4899-A999-F4B2E98000D4}" srcOrd="0" destOrd="0" presId="urn:microsoft.com/office/officeart/2005/8/layout/hierarchy4"/>
    <dgm:cxn modelId="{10D9E543-3D76-4E98-A2BB-F4565AADCD16}" srcId="{DA848059-57A9-47C1-91D2-BA968D508EFB}" destId="{22269E4B-B01E-4586-9411-A292B7846389}" srcOrd="1" destOrd="0" parTransId="{F44351DC-C61E-4DDA-8AF1-608BCA7A07AA}" sibTransId="{93FF9BDF-5B4F-4DC9-882A-941EFDD18F0C}"/>
    <dgm:cxn modelId="{9D66A547-D354-4A47-8675-5E546CE179B5}" type="presOf" srcId="{EDE30C67-FC16-45CF-8799-BAE0E5D42098}" destId="{E13B677B-5174-4A2E-A134-91634405B308}" srcOrd="0" destOrd="0" presId="urn:microsoft.com/office/officeart/2005/8/layout/hierarchy4"/>
    <dgm:cxn modelId="{2A20D585-E4DD-49D7-94A9-2A7D87CA0E01}" srcId="{9EE6143A-8BB7-4DC4-A3A8-CE452FCA320A}" destId="{53342146-5A90-4308-AE7F-D60C769891DF}" srcOrd="2" destOrd="0" parTransId="{97FCD9E8-0B57-4EB9-A613-6818A87A4263}" sibTransId="{F3DDA37E-9197-4466-BCC0-FB87A7E1FF79}"/>
    <dgm:cxn modelId="{B40CEC80-5BAB-40C1-B61B-4C34B2DBFFDD}" srcId="{EDE30C67-FC16-45CF-8799-BAE0E5D42098}" destId="{99B495C3-E692-4CDF-A449-D72BD4974FB1}" srcOrd="0" destOrd="0" parTransId="{ACE17EE5-1CD1-4A9E-8988-114F9AD940E2}" sibTransId="{FA182878-301E-4BC3-AFED-3268BFA2375C}"/>
    <dgm:cxn modelId="{AFC5A734-7571-49FC-8B9A-222F8D9009C6}" type="presOf" srcId="{54259C02-9797-40DD-8037-0832754D2396}" destId="{18A9C8A5-DA6D-4066-948A-271148736A7C}" srcOrd="0" destOrd="0" presId="urn:microsoft.com/office/officeart/2005/8/layout/hierarchy4"/>
    <dgm:cxn modelId="{23F90167-C98C-4CCC-8F74-75C7CA9B1A20}" srcId="{DA848059-57A9-47C1-91D2-BA968D508EFB}" destId="{D64DC8D4-2238-400D-AC17-35CE25E6D05F}" srcOrd="0" destOrd="0" parTransId="{8C06EB6C-C4AF-4697-95FD-465D51F36F0E}" sibTransId="{B25AE901-95F2-4755-B9EA-73644A060A2C}"/>
    <dgm:cxn modelId="{8F11C2AB-4977-460C-9B8D-F8CEFE8DB8FF}" type="presOf" srcId="{BC520036-D429-4AE7-B86F-BF97C5AF4B31}" destId="{AD8D5403-9543-46AF-AF69-6259EF1202D3}" srcOrd="0" destOrd="0" presId="urn:microsoft.com/office/officeart/2005/8/layout/hierarchy4"/>
    <dgm:cxn modelId="{9B625C9A-1041-4F22-893F-E4099C18804D}" type="presOf" srcId="{D64DC8D4-2238-400D-AC17-35CE25E6D05F}" destId="{18922787-6BFA-49CC-91A3-C50AFE5F6DF4}" srcOrd="0" destOrd="0" presId="urn:microsoft.com/office/officeart/2005/8/layout/hierarchy4"/>
    <dgm:cxn modelId="{71E27E7F-CAA3-4E99-A9E7-4D337BB74658}" type="presOf" srcId="{C9DE3F3B-E59B-46C8-961D-7601298FF006}" destId="{BC48B893-E571-4661-A689-76E7508DA647}" srcOrd="0" destOrd="0" presId="urn:microsoft.com/office/officeart/2005/8/layout/hierarchy4"/>
    <dgm:cxn modelId="{01A0E48A-1E05-482E-811F-E868FA57BF37}" type="presOf" srcId="{72717896-FC25-49A8-A355-9F0055DA4F3F}" destId="{1ADE0D06-8A00-4F51-8ED0-873A63607473}" srcOrd="0" destOrd="0" presId="urn:microsoft.com/office/officeart/2005/8/layout/hierarchy4"/>
    <dgm:cxn modelId="{AA11C09C-E27D-40BC-84A7-6C3D0E15B5E2}" srcId="{EDE30C67-FC16-45CF-8799-BAE0E5D42098}" destId="{54259C02-9797-40DD-8037-0832754D2396}" srcOrd="2" destOrd="0" parTransId="{CB1546CA-57CF-444D-8F07-B71213B47667}" sibTransId="{C30B0B2A-A6FF-419E-A69F-E9033B0314C9}"/>
    <dgm:cxn modelId="{AA6F4D97-E4E1-4611-AA6A-1A7E455FB2AC}" type="presParOf" srcId="{1ADE0D06-8A00-4F51-8ED0-873A63607473}" destId="{D3B5B16B-F3D9-47BF-A1C3-DEFDC220B501}" srcOrd="0" destOrd="0" presId="urn:microsoft.com/office/officeart/2005/8/layout/hierarchy4"/>
    <dgm:cxn modelId="{C1A985AA-A6F2-4BA2-B4FB-E59FB982FE6C}" type="presParOf" srcId="{D3B5B16B-F3D9-47BF-A1C3-DEFDC220B501}" destId="{BCC81844-4911-4926-8371-6BCCE2BDF330}" srcOrd="0" destOrd="0" presId="urn:microsoft.com/office/officeart/2005/8/layout/hierarchy4"/>
    <dgm:cxn modelId="{7B74E888-8751-4EDD-A240-4E13AEB4EFAB}" type="presParOf" srcId="{D3B5B16B-F3D9-47BF-A1C3-DEFDC220B501}" destId="{3B8F5799-E9B8-40E2-BB21-3B4BB5C0A181}" srcOrd="1" destOrd="0" presId="urn:microsoft.com/office/officeart/2005/8/layout/hierarchy4"/>
    <dgm:cxn modelId="{E92BA413-2B42-45FD-86FF-2F41772A8D5C}" type="presParOf" srcId="{D3B5B16B-F3D9-47BF-A1C3-DEFDC220B501}" destId="{98C6F61F-BF59-4BE1-82A7-CF22EC1FF2A5}" srcOrd="2" destOrd="0" presId="urn:microsoft.com/office/officeart/2005/8/layout/hierarchy4"/>
    <dgm:cxn modelId="{3B59DD2C-3215-4C56-BCB9-903FD566F72F}" type="presParOf" srcId="{98C6F61F-BF59-4BE1-82A7-CF22EC1FF2A5}" destId="{CD3F63F6-01B1-437E-B492-005D7171FE4B}" srcOrd="0" destOrd="0" presId="urn:microsoft.com/office/officeart/2005/8/layout/hierarchy4"/>
    <dgm:cxn modelId="{B85381EE-36AF-4CCE-9CFA-C8B7EAF3C0DD}" type="presParOf" srcId="{CD3F63F6-01B1-437E-B492-005D7171FE4B}" destId="{E13B677B-5174-4A2E-A134-91634405B308}" srcOrd="0" destOrd="0" presId="urn:microsoft.com/office/officeart/2005/8/layout/hierarchy4"/>
    <dgm:cxn modelId="{5D3ABD14-1FF1-40AF-833B-7DF651624793}" type="presParOf" srcId="{CD3F63F6-01B1-437E-B492-005D7171FE4B}" destId="{F1EE6AA4-CA4B-49B8-9015-0A59CBC406E4}" srcOrd="1" destOrd="0" presId="urn:microsoft.com/office/officeart/2005/8/layout/hierarchy4"/>
    <dgm:cxn modelId="{266B950E-E7D1-4316-B527-3F69B9A3AFD7}" type="presParOf" srcId="{CD3F63F6-01B1-437E-B492-005D7171FE4B}" destId="{CCFEEEEA-C078-42D5-8A64-36619691FBE6}" srcOrd="2" destOrd="0" presId="urn:microsoft.com/office/officeart/2005/8/layout/hierarchy4"/>
    <dgm:cxn modelId="{686226DF-8118-4664-86AD-BEBBE6867FF6}" type="presParOf" srcId="{CCFEEEEA-C078-42D5-8A64-36619691FBE6}" destId="{4ED56234-2BB1-4C11-B56D-1BBDCBD4D606}" srcOrd="0" destOrd="0" presId="urn:microsoft.com/office/officeart/2005/8/layout/hierarchy4"/>
    <dgm:cxn modelId="{DC47B3F6-08D3-4905-9982-C3F08B4A0B3F}" type="presParOf" srcId="{4ED56234-2BB1-4C11-B56D-1BBDCBD4D606}" destId="{FAFB9E2D-05D4-45A5-8E03-4CBB19A9D138}" srcOrd="0" destOrd="0" presId="urn:microsoft.com/office/officeart/2005/8/layout/hierarchy4"/>
    <dgm:cxn modelId="{420B59E6-AAFC-4364-99D9-54EE117A1E5B}" type="presParOf" srcId="{4ED56234-2BB1-4C11-B56D-1BBDCBD4D606}" destId="{D2B91A81-8427-4970-9D2E-D3C456E267FE}" srcOrd="1" destOrd="0" presId="urn:microsoft.com/office/officeart/2005/8/layout/hierarchy4"/>
    <dgm:cxn modelId="{9A9CA8EF-FC27-4DFF-8939-A7EABF0E0624}" type="presParOf" srcId="{CCFEEEEA-C078-42D5-8A64-36619691FBE6}" destId="{D16E7A81-C7D9-41A0-A10E-1ED926BCC14C}" srcOrd="1" destOrd="0" presId="urn:microsoft.com/office/officeart/2005/8/layout/hierarchy4"/>
    <dgm:cxn modelId="{14E50DAF-748E-426F-B04C-FF68E8A7C994}" type="presParOf" srcId="{CCFEEEEA-C078-42D5-8A64-36619691FBE6}" destId="{2EB30C23-E2C9-4F4D-94D3-5B875BD9E435}" srcOrd="2" destOrd="0" presId="urn:microsoft.com/office/officeart/2005/8/layout/hierarchy4"/>
    <dgm:cxn modelId="{2740F042-1E9C-4874-A695-9CE8D8B48AB9}" type="presParOf" srcId="{2EB30C23-E2C9-4F4D-94D3-5B875BD9E435}" destId="{AD8D5403-9543-46AF-AF69-6259EF1202D3}" srcOrd="0" destOrd="0" presId="urn:microsoft.com/office/officeart/2005/8/layout/hierarchy4"/>
    <dgm:cxn modelId="{5A871ECC-3C1D-4177-AAF5-4B9ADD24ED81}" type="presParOf" srcId="{2EB30C23-E2C9-4F4D-94D3-5B875BD9E435}" destId="{1626FDF1-64C6-43E2-A22E-57C7F1C0D81C}" srcOrd="1" destOrd="0" presId="urn:microsoft.com/office/officeart/2005/8/layout/hierarchy4"/>
    <dgm:cxn modelId="{3AF7F3F0-1F6A-4988-A90C-57995E6DD6C6}" type="presParOf" srcId="{CCFEEEEA-C078-42D5-8A64-36619691FBE6}" destId="{0A942B80-B50F-4D75-989B-F735F7FA9A99}" srcOrd="3" destOrd="0" presId="urn:microsoft.com/office/officeart/2005/8/layout/hierarchy4"/>
    <dgm:cxn modelId="{82FA9BFD-C268-43CE-AC67-1BEE5B6790A6}" type="presParOf" srcId="{CCFEEEEA-C078-42D5-8A64-36619691FBE6}" destId="{DEB5C7C1-693F-4B09-BB03-37210FFCC694}" srcOrd="4" destOrd="0" presId="urn:microsoft.com/office/officeart/2005/8/layout/hierarchy4"/>
    <dgm:cxn modelId="{7996AE68-493B-4083-BCDD-D7A94FC42855}" type="presParOf" srcId="{DEB5C7C1-693F-4B09-BB03-37210FFCC694}" destId="{18A9C8A5-DA6D-4066-948A-271148736A7C}" srcOrd="0" destOrd="0" presId="urn:microsoft.com/office/officeart/2005/8/layout/hierarchy4"/>
    <dgm:cxn modelId="{B8AB2930-2D54-4775-A7D8-260653A2DCF2}" type="presParOf" srcId="{DEB5C7C1-693F-4B09-BB03-37210FFCC694}" destId="{3B38E41C-9D2E-4C24-AA94-7F2D04E59B42}" srcOrd="1" destOrd="0" presId="urn:microsoft.com/office/officeart/2005/8/layout/hierarchy4"/>
    <dgm:cxn modelId="{15878BF2-147E-469A-832A-BC84D5ABD0EB}" type="presParOf" srcId="{98C6F61F-BF59-4BE1-82A7-CF22EC1FF2A5}" destId="{4ACB18D4-010E-4495-9949-4F76B3F90DE0}" srcOrd="1" destOrd="0" presId="urn:microsoft.com/office/officeart/2005/8/layout/hierarchy4"/>
    <dgm:cxn modelId="{9BA5E700-F614-4C79-8D23-3C16B9CF2850}" type="presParOf" srcId="{98C6F61F-BF59-4BE1-82A7-CF22EC1FF2A5}" destId="{7D5748F1-4D44-47B0-8F3F-1B507E15E396}" srcOrd="2" destOrd="0" presId="urn:microsoft.com/office/officeart/2005/8/layout/hierarchy4"/>
    <dgm:cxn modelId="{6F99374E-E7CE-40F0-B21B-20AB0DA0F5CF}" type="presParOf" srcId="{7D5748F1-4D44-47B0-8F3F-1B507E15E396}" destId="{6C108A34-3BA8-48D7-A36C-01031EA21863}" srcOrd="0" destOrd="0" presId="urn:microsoft.com/office/officeart/2005/8/layout/hierarchy4"/>
    <dgm:cxn modelId="{959EE0C2-4472-4FDE-A1D7-DF22A2662A7C}" type="presParOf" srcId="{7D5748F1-4D44-47B0-8F3F-1B507E15E396}" destId="{4567F5A1-C414-4BD1-B5FE-54AE7BE73A0B}" srcOrd="1" destOrd="0" presId="urn:microsoft.com/office/officeart/2005/8/layout/hierarchy4"/>
    <dgm:cxn modelId="{ADC612D8-10AC-4AD4-B404-9D4E3B3E7223}" type="presParOf" srcId="{7D5748F1-4D44-47B0-8F3F-1B507E15E396}" destId="{01DFBA83-51B2-4BF6-B979-06426C47C26B}" srcOrd="2" destOrd="0" presId="urn:microsoft.com/office/officeart/2005/8/layout/hierarchy4"/>
    <dgm:cxn modelId="{2BB55290-24C9-4669-8EEF-E88A26299129}" type="presParOf" srcId="{01DFBA83-51B2-4BF6-B979-06426C47C26B}" destId="{CCA1015F-5345-4CF1-AD9A-3C960AAD63DD}" srcOrd="0" destOrd="0" presId="urn:microsoft.com/office/officeart/2005/8/layout/hierarchy4"/>
    <dgm:cxn modelId="{C01E523C-9BCB-4B0B-B7CE-33DDED2036AC}" type="presParOf" srcId="{CCA1015F-5345-4CF1-AD9A-3C960AAD63DD}" destId="{18922787-6BFA-49CC-91A3-C50AFE5F6DF4}" srcOrd="0" destOrd="0" presId="urn:microsoft.com/office/officeart/2005/8/layout/hierarchy4"/>
    <dgm:cxn modelId="{E36998F5-A1B9-4766-8968-844543ECE3F3}" type="presParOf" srcId="{CCA1015F-5345-4CF1-AD9A-3C960AAD63DD}" destId="{6870DF19-D499-4075-B225-5E5D6803A60A}" srcOrd="1" destOrd="0" presId="urn:microsoft.com/office/officeart/2005/8/layout/hierarchy4"/>
    <dgm:cxn modelId="{D0E7D47C-D1CF-473C-A403-E35505F943AD}" type="presParOf" srcId="{01DFBA83-51B2-4BF6-B979-06426C47C26B}" destId="{AC4683A9-54B3-4D5D-9018-DBF76473368E}" srcOrd="1" destOrd="0" presId="urn:microsoft.com/office/officeart/2005/8/layout/hierarchy4"/>
    <dgm:cxn modelId="{BE13717D-CE3F-4118-8E4C-A232FC41A1BC}" type="presParOf" srcId="{01DFBA83-51B2-4BF6-B979-06426C47C26B}" destId="{407A4342-0A26-402C-844C-CEBA31A75319}" srcOrd="2" destOrd="0" presId="urn:microsoft.com/office/officeart/2005/8/layout/hierarchy4"/>
    <dgm:cxn modelId="{EE202933-5647-49F3-8714-A56B1EE3A3C6}" type="presParOf" srcId="{407A4342-0A26-402C-844C-CEBA31A75319}" destId="{C49111B8-A1A6-4136-A917-2AB6BEDD2EEE}" srcOrd="0" destOrd="0" presId="urn:microsoft.com/office/officeart/2005/8/layout/hierarchy4"/>
    <dgm:cxn modelId="{3EBF4393-3DC2-41B9-BC0C-CCA6D7056260}" type="presParOf" srcId="{407A4342-0A26-402C-844C-CEBA31A75319}" destId="{0B034193-D82A-465A-A9E6-E543CC5DFE1B}" srcOrd="1" destOrd="0" presId="urn:microsoft.com/office/officeart/2005/8/layout/hierarchy4"/>
    <dgm:cxn modelId="{5ACB11F1-B3F7-4EF6-8719-3F3FE3DBE0E5}" type="presParOf" srcId="{01DFBA83-51B2-4BF6-B979-06426C47C26B}" destId="{18D54510-6574-439E-B208-255B8F84974E}" srcOrd="3" destOrd="0" presId="urn:microsoft.com/office/officeart/2005/8/layout/hierarchy4"/>
    <dgm:cxn modelId="{364B0BF8-774D-4C9B-8BB1-D3804F310D4C}" type="presParOf" srcId="{01DFBA83-51B2-4BF6-B979-06426C47C26B}" destId="{A693B0C5-3AD8-4336-A80E-CD4E15125D66}" srcOrd="4" destOrd="0" presId="urn:microsoft.com/office/officeart/2005/8/layout/hierarchy4"/>
    <dgm:cxn modelId="{E4BF39B2-B8A3-439D-ACA0-C8C158ADA779}" type="presParOf" srcId="{A693B0C5-3AD8-4336-A80E-CD4E15125D66}" destId="{ECD51973-94E3-45EA-BB91-0DAD758B0451}" srcOrd="0" destOrd="0" presId="urn:microsoft.com/office/officeart/2005/8/layout/hierarchy4"/>
    <dgm:cxn modelId="{67C90447-F2D8-4905-8DA9-C3872904822C}" type="presParOf" srcId="{A693B0C5-3AD8-4336-A80E-CD4E15125D66}" destId="{87110D01-FCC9-466D-B2BC-F5A9FC554290}" srcOrd="1" destOrd="0" presId="urn:microsoft.com/office/officeart/2005/8/layout/hierarchy4"/>
    <dgm:cxn modelId="{12590FDE-9AC1-4C2C-B2BA-14C0ED45C50F}" type="presParOf" srcId="{01DFBA83-51B2-4BF6-B979-06426C47C26B}" destId="{3585429B-E384-4DB5-AB97-A07F43D20FDD}" srcOrd="5" destOrd="0" presId="urn:microsoft.com/office/officeart/2005/8/layout/hierarchy4"/>
    <dgm:cxn modelId="{838D54E9-5D9E-482C-AB9A-E05A2EF386FC}" type="presParOf" srcId="{01DFBA83-51B2-4BF6-B979-06426C47C26B}" destId="{5B4A0CDA-0614-4C87-A327-BDD3AA48CF39}" srcOrd="6" destOrd="0" presId="urn:microsoft.com/office/officeart/2005/8/layout/hierarchy4"/>
    <dgm:cxn modelId="{52DC98C1-0BF1-4216-95DF-D1E0365B5DDA}" type="presParOf" srcId="{5B4A0CDA-0614-4C87-A327-BDD3AA48CF39}" destId="{BC48B893-E571-4661-A689-76E7508DA647}" srcOrd="0" destOrd="0" presId="urn:microsoft.com/office/officeart/2005/8/layout/hierarchy4"/>
    <dgm:cxn modelId="{061CF66A-E15C-412E-ABAC-229DFEFF28E2}" type="presParOf" srcId="{5B4A0CDA-0614-4C87-A327-BDD3AA48CF39}" destId="{0BB20A33-CA7D-44EA-9A91-281521850B45}" srcOrd="1" destOrd="0" presId="urn:microsoft.com/office/officeart/2005/8/layout/hierarchy4"/>
    <dgm:cxn modelId="{8DC52F2B-2336-4147-83E9-D1FBAE1B53AD}" type="presParOf" srcId="{01DFBA83-51B2-4BF6-B979-06426C47C26B}" destId="{19690351-E10F-4DF5-A8F1-DE3B97A0744D}" srcOrd="7" destOrd="0" presId="urn:microsoft.com/office/officeart/2005/8/layout/hierarchy4"/>
    <dgm:cxn modelId="{8CF3955D-030E-41BA-8B9A-579D2DEC51AB}" type="presParOf" srcId="{01DFBA83-51B2-4BF6-B979-06426C47C26B}" destId="{2E8B8674-6B1C-4174-AE4E-ABF1A9576DBA}" srcOrd="8" destOrd="0" presId="urn:microsoft.com/office/officeart/2005/8/layout/hierarchy4"/>
    <dgm:cxn modelId="{C5997D6E-6BFA-48FA-BE3C-DC62AC2AC170}" type="presParOf" srcId="{2E8B8674-6B1C-4174-AE4E-ABF1A9576DBA}" destId="{787C5300-B806-4429-80EF-762534350A42}" srcOrd="0" destOrd="0" presId="urn:microsoft.com/office/officeart/2005/8/layout/hierarchy4"/>
    <dgm:cxn modelId="{1379ED1C-D9FE-44CF-88DE-600716FE073F}" type="presParOf" srcId="{2E8B8674-6B1C-4174-AE4E-ABF1A9576DBA}" destId="{C81591C9-B532-4044-9594-7328BC44EF5B}" srcOrd="1" destOrd="0" presId="urn:microsoft.com/office/officeart/2005/8/layout/hierarchy4"/>
    <dgm:cxn modelId="{D3BD2DD2-68AF-41A1-898E-8D74BC8260EC}" type="presParOf" srcId="{01DFBA83-51B2-4BF6-B979-06426C47C26B}" destId="{DD94C78D-1EE8-440D-A230-98658645CBDE}" srcOrd="9" destOrd="0" presId="urn:microsoft.com/office/officeart/2005/8/layout/hierarchy4"/>
    <dgm:cxn modelId="{55326A9D-676F-4090-A6EA-986044911C2F}" type="presParOf" srcId="{01DFBA83-51B2-4BF6-B979-06426C47C26B}" destId="{349D4C63-AF42-41BD-A863-93EBE4B796F7}" srcOrd="10" destOrd="0" presId="urn:microsoft.com/office/officeart/2005/8/layout/hierarchy4"/>
    <dgm:cxn modelId="{0F05B4EB-864C-4C24-8EFF-84D33308A9DB}" type="presParOf" srcId="{349D4C63-AF42-41BD-A863-93EBE4B796F7}" destId="{98ADF28B-4486-488A-9956-76050EE80BAD}" srcOrd="0" destOrd="0" presId="urn:microsoft.com/office/officeart/2005/8/layout/hierarchy4"/>
    <dgm:cxn modelId="{2DE44F7C-636A-4233-AD2F-4185340E0040}" type="presParOf" srcId="{349D4C63-AF42-41BD-A863-93EBE4B796F7}" destId="{C9F6D9AF-94F4-4B45-B7EB-6BF6F6ABFD07}" srcOrd="1" destOrd="0" presId="urn:microsoft.com/office/officeart/2005/8/layout/hierarchy4"/>
    <dgm:cxn modelId="{B8D3F1B3-BE35-421F-97B1-FB4CB150106F}" type="presParOf" srcId="{98C6F61F-BF59-4BE1-82A7-CF22EC1FF2A5}" destId="{E96F1D02-3097-44E3-91FC-67444D686F0A}" srcOrd="3" destOrd="0" presId="urn:microsoft.com/office/officeart/2005/8/layout/hierarchy4"/>
    <dgm:cxn modelId="{FCFB7A72-2B5C-4B7A-9777-EA2B7318D4D3}" type="presParOf" srcId="{98C6F61F-BF59-4BE1-82A7-CF22EC1FF2A5}" destId="{C71D3460-04A7-4257-AC44-760F7E4CBE4C}" srcOrd="4" destOrd="0" presId="urn:microsoft.com/office/officeart/2005/8/layout/hierarchy4"/>
    <dgm:cxn modelId="{0AB3DDCC-8481-4E30-B6A4-FFAFB9537332}" type="presParOf" srcId="{C71D3460-04A7-4257-AC44-760F7E4CBE4C}" destId="{31D3838D-E0E0-4899-A999-F4B2E98000D4}" srcOrd="0" destOrd="0" presId="urn:microsoft.com/office/officeart/2005/8/layout/hierarchy4"/>
    <dgm:cxn modelId="{BB308CA3-CA56-4B76-A9B5-6F2A5B797379}" type="presParOf" srcId="{C71D3460-04A7-4257-AC44-760F7E4CBE4C}" destId="{1013131B-EFA4-4518-898E-A462C056A208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5/8/layout/hierarchy4" loCatId="hierarchy" qsTypeId="urn:microsoft.com/office/officeart/2005/8/quickstyle/simple5" qsCatId="simple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 custT="1"/>
      <dgm:spPr/>
      <dgm:t>
        <a:bodyPr/>
        <a:lstStyle/>
        <a:p>
          <a:r>
            <a:rPr lang="ru-RU" altLang="ru-RU" sz="3200" dirty="0" smtClean="0"/>
            <a:t>За 5 дней ответственный организатор</a:t>
          </a:r>
          <a:endParaRPr lang="ru-RU" sz="3200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EDE30C67-FC16-45CF-8799-BAE0E5D42098}">
      <dgm:prSet phldrT="[Текст]" custT="1"/>
      <dgm:spPr/>
      <dgm:t>
        <a:bodyPr/>
        <a:lstStyle/>
        <a:p>
          <a:r>
            <a:rPr lang="ru-RU" sz="1600" dirty="0" smtClean="0"/>
            <a:t>Распределяет участников по аудиториям и сменам</a:t>
          </a:r>
          <a:endParaRPr lang="ru-RU" sz="1600" dirty="0"/>
        </a:p>
      </dgm:t>
    </dgm:pt>
    <dgm:pt modelId="{542525FA-3555-4FD5-A54D-3E2D7CAE674C}" type="parTrans" cxnId="{9025D01A-EAA8-41DB-A4FC-5B6AD9FB03EC}">
      <dgm:prSet/>
      <dgm:spPr/>
      <dgm:t>
        <a:bodyPr/>
        <a:lstStyle/>
        <a:p>
          <a:endParaRPr lang="ru-RU"/>
        </a:p>
      </dgm:t>
    </dgm:pt>
    <dgm:pt modelId="{55D8D6D4-F25F-4EF8-A1CB-BCEC18CCE18F}" type="sibTrans" cxnId="{9025D01A-EAA8-41DB-A4FC-5B6AD9FB03EC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 custT="1"/>
      <dgm:spPr/>
      <dgm:t>
        <a:bodyPr/>
        <a:lstStyle/>
        <a:p>
          <a:r>
            <a:rPr lang="ru-RU" sz="1600" dirty="0" smtClean="0"/>
            <a:t>Знакомит участников и их родителей с:</a:t>
          </a:r>
          <a:endParaRPr lang="ru-RU" sz="1600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53342146-5A90-4308-AE7F-D60C769891DF}">
      <dgm:prSet phldrT="[Текст]" custT="1"/>
      <dgm:spPr/>
      <dgm:t>
        <a:bodyPr/>
        <a:lstStyle/>
        <a:p>
          <a:r>
            <a:rPr lang="ru-RU" sz="1600" dirty="0" smtClean="0"/>
            <a:t>Под подпись знакомит членов комиссии с порядком проведения ИС-9</a:t>
          </a:r>
          <a:endParaRPr lang="ru-RU" sz="1600" dirty="0"/>
        </a:p>
      </dgm:t>
    </dgm:pt>
    <dgm:pt modelId="{97FCD9E8-0B57-4EB9-A613-6818A87A4263}" type="parTrans" cxnId="{2A20D585-E4DD-49D7-94A9-2A7D87CA0E01}">
      <dgm:prSet/>
      <dgm:spPr/>
      <dgm:t>
        <a:bodyPr/>
        <a:lstStyle/>
        <a:p>
          <a:endParaRPr lang="ru-RU"/>
        </a:p>
      </dgm:t>
    </dgm:pt>
    <dgm:pt modelId="{F3DDA37E-9197-4466-BCC0-FB87A7E1FF79}" type="sibTrans" cxnId="{2A20D585-E4DD-49D7-94A9-2A7D87CA0E01}">
      <dgm:prSet/>
      <dgm:spPr/>
      <dgm:t>
        <a:bodyPr/>
        <a:lstStyle/>
        <a:p>
          <a:endParaRPr lang="ru-RU"/>
        </a:p>
      </dgm:t>
    </dgm:pt>
    <dgm:pt modelId="{D64DC8D4-2238-400D-AC17-35CE25E6D05F}">
      <dgm:prSet phldrT="[Текст]" custT="1"/>
      <dgm:spPr/>
      <dgm:t>
        <a:bodyPr/>
        <a:lstStyle/>
        <a:p>
          <a:r>
            <a:rPr lang="ru-RU" sz="1600" dirty="0" smtClean="0"/>
            <a:t>Местами и сроками проведения ИС-9</a:t>
          </a:r>
          <a:endParaRPr lang="ru-RU" sz="1600" dirty="0"/>
        </a:p>
      </dgm:t>
    </dgm:pt>
    <dgm:pt modelId="{8C06EB6C-C4AF-4697-95FD-465D51F36F0E}" type="parTrans" cxnId="{23F90167-C98C-4CCC-8F74-75C7CA9B1A20}">
      <dgm:prSet/>
      <dgm:spPr/>
      <dgm:t>
        <a:bodyPr/>
        <a:lstStyle/>
        <a:p>
          <a:endParaRPr lang="ru-RU"/>
        </a:p>
      </dgm:t>
    </dgm:pt>
    <dgm:pt modelId="{B25AE901-95F2-4755-B9EA-73644A060A2C}" type="sibTrans" cxnId="{23F90167-C98C-4CCC-8F74-75C7CA9B1A20}">
      <dgm:prSet/>
      <dgm:spPr/>
      <dgm:t>
        <a:bodyPr/>
        <a:lstStyle/>
        <a:p>
          <a:endParaRPr lang="ru-RU"/>
        </a:p>
      </dgm:t>
    </dgm:pt>
    <dgm:pt modelId="{684D0F95-0A02-4C9B-A762-B4D37DAB55DF}">
      <dgm:prSet phldrT="[Текст]" custT="1"/>
      <dgm:spPr/>
      <dgm:t>
        <a:bodyPr/>
        <a:lstStyle/>
        <a:p>
          <a:r>
            <a:rPr lang="ru-RU" sz="1600" dirty="0" smtClean="0"/>
            <a:t>Порядком проведения ИС-9</a:t>
          </a:r>
          <a:endParaRPr lang="ru-RU" sz="1600" dirty="0"/>
        </a:p>
      </dgm:t>
    </dgm:pt>
    <dgm:pt modelId="{D47FB020-3743-44A1-95A0-D4EDF6C11829}" type="parTrans" cxnId="{7F9DFD3B-746F-4741-869C-99841457132B}">
      <dgm:prSet/>
      <dgm:spPr/>
      <dgm:t>
        <a:bodyPr/>
        <a:lstStyle/>
        <a:p>
          <a:endParaRPr lang="ru-RU"/>
        </a:p>
      </dgm:t>
    </dgm:pt>
    <dgm:pt modelId="{7FD8D983-D463-4AE2-AC91-543568A5EE91}" type="sibTrans" cxnId="{7F9DFD3B-746F-4741-869C-99841457132B}">
      <dgm:prSet/>
      <dgm:spPr/>
      <dgm:t>
        <a:bodyPr/>
        <a:lstStyle/>
        <a:p>
          <a:endParaRPr lang="ru-RU"/>
        </a:p>
      </dgm:t>
    </dgm:pt>
    <dgm:pt modelId="{C9DE3F3B-E59B-46C8-961D-7601298FF006}">
      <dgm:prSet phldrT="[Текст]" custT="1"/>
      <dgm:spPr/>
      <dgm:t>
        <a:bodyPr/>
        <a:lstStyle/>
        <a:p>
          <a:r>
            <a:rPr lang="ru-RU" sz="1600" dirty="0" smtClean="0"/>
            <a:t>Местом и временем ознакомления с результатами ИС-9</a:t>
          </a:r>
          <a:endParaRPr lang="ru-RU" sz="1600" dirty="0"/>
        </a:p>
      </dgm:t>
    </dgm:pt>
    <dgm:pt modelId="{3149DD4F-1130-4643-A58A-4E6C86C39BAE}" type="parTrans" cxnId="{05E63BF8-9C0B-47CB-8773-2CDC5E597B68}">
      <dgm:prSet/>
      <dgm:spPr/>
      <dgm:t>
        <a:bodyPr/>
        <a:lstStyle/>
        <a:p>
          <a:endParaRPr lang="ru-RU"/>
        </a:p>
      </dgm:t>
    </dgm:pt>
    <dgm:pt modelId="{8BEB3772-E1C5-4E14-A913-996403BA4819}" type="sibTrans" cxnId="{05E63BF8-9C0B-47CB-8773-2CDC5E597B68}">
      <dgm:prSet/>
      <dgm:spPr/>
      <dgm:t>
        <a:bodyPr/>
        <a:lstStyle/>
        <a:p>
          <a:endParaRPr lang="ru-RU"/>
        </a:p>
      </dgm:t>
    </dgm:pt>
    <dgm:pt modelId="{EBD3C186-A008-42BB-9B80-E13A3FDD5721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37B3E93E-EA20-43E1-B268-4009E297833F}" type="pres">
      <dgm:prSet presAssocID="{9EE6143A-8BB7-4DC4-A3A8-CE452FCA320A}" presName="vertOne" presStyleCnt="0"/>
      <dgm:spPr/>
    </dgm:pt>
    <dgm:pt modelId="{2428307C-3E64-4D14-A5FC-BABAE4DD3661}" type="pres">
      <dgm:prSet presAssocID="{9EE6143A-8BB7-4DC4-A3A8-CE452FCA320A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E52EDDD-5BCF-404C-A348-66AC3A4426F9}" type="pres">
      <dgm:prSet presAssocID="{9EE6143A-8BB7-4DC4-A3A8-CE452FCA320A}" presName="parTransOne" presStyleCnt="0"/>
      <dgm:spPr/>
    </dgm:pt>
    <dgm:pt modelId="{4ED12125-ECF3-4A97-A2AE-0850CBF83D38}" type="pres">
      <dgm:prSet presAssocID="{9EE6143A-8BB7-4DC4-A3A8-CE452FCA320A}" presName="horzOne" presStyleCnt="0"/>
      <dgm:spPr/>
    </dgm:pt>
    <dgm:pt modelId="{95126D2F-9F4B-43B3-818E-5C6392E4C6E4}" type="pres">
      <dgm:prSet presAssocID="{EDE30C67-FC16-45CF-8799-BAE0E5D42098}" presName="vertTwo" presStyleCnt="0"/>
      <dgm:spPr/>
    </dgm:pt>
    <dgm:pt modelId="{D828EAFC-3BF4-4F4E-8FA3-FD0F549D2205}" type="pres">
      <dgm:prSet presAssocID="{EDE30C67-FC16-45CF-8799-BAE0E5D42098}" presName="txTwo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53FB98C-18E5-4F6E-BFB1-F0342D9214FA}" type="pres">
      <dgm:prSet presAssocID="{EDE30C67-FC16-45CF-8799-BAE0E5D42098}" presName="horzTwo" presStyleCnt="0"/>
      <dgm:spPr/>
    </dgm:pt>
    <dgm:pt modelId="{E30B4EA7-69C5-48AD-8241-F252A5BD854C}" type="pres">
      <dgm:prSet presAssocID="{55D8D6D4-F25F-4EF8-A1CB-BCEC18CCE18F}" presName="sibSpaceTwo" presStyleCnt="0"/>
      <dgm:spPr/>
    </dgm:pt>
    <dgm:pt modelId="{06E0031B-3C02-437F-81CA-53BE6D43C56E}" type="pres">
      <dgm:prSet presAssocID="{DA848059-57A9-47C1-91D2-BA968D508EFB}" presName="vertTwo" presStyleCnt="0"/>
      <dgm:spPr/>
    </dgm:pt>
    <dgm:pt modelId="{1263B7D6-89AA-464D-BC74-C0ECFABC3F17}" type="pres">
      <dgm:prSet presAssocID="{DA848059-57A9-47C1-91D2-BA968D508EFB}" presName="txTwo" presStyleLbl="node2" presStyleIdx="1" presStyleCnt="3" custScaleX="94273" custLinFactNeighborX="-3114" custLinFactNeighborY="1907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8BC4CEC-F514-4B35-A004-9D0C3A1AF214}" type="pres">
      <dgm:prSet presAssocID="{DA848059-57A9-47C1-91D2-BA968D508EFB}" presName="parTransTwo" presStyleCnt="0"/>
      <dgm:spPr/>
    </dgm:pt>
    <dgm:pt modelId="{FF4152FB-F208-4F23-B655-2EDC07E61F75}" type="pres">
      <dgm:prSet presAssocID="{DA848059-57A9-47C1-91D2-BA968D508EFB}" presName="horzTwo" presStyleCnt="0"/>
      <dgm:spPr/>
    </dgm:pt>
    <dgm:pt modelId="{BBCF3FB5-FACA-4006-8952-E2BA781C3790}" type="pres">
      <dgm:prSet presAssocID="{D64DC8D4-2238-400D-AC17-35CE25E6D05F}" presName="vertThree" presStyleCnt="0"/>
      <dgm:spPr/>
    </dgm:pt>
    <dgm:pt modelId="{B45DD800-4F15-4F61-84E4-EC74042EF2A0}" type="pres">
      <dgm:prSet presAssocID="{D64DC8D4-2238-400D-AC17-35CE25E6D05F}" presName="txThree" presStyleLbl="node3" presStyleIdx="0" presStyleCnt="3" custScaleX="88639" custLinFactNeighborX="-7068" custLinFactNeighborY="20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4082B1F-6480-4BB9-A7FD-EDD56999AC44}" type="pres">
      <dgm:prSet presAssocID="{D64DC8D4-2238-400D-AC17-35CE25E6D05F}" presName="horzThree" presStyleCnt="0"/>
      <dgm:spPr/>
    </dgm:pt>
    <dgm:pt modelId="{34AAC0F2-7D97-41D2-ACA4-2F7C75ED4580}" type="pres">
      <dgm:prSet presAssocID="{B25AE901-95F2-4755-B9EA-73644A060A2C}" presName="sibSpaceThree" presStyleCnt="0"/>
      <dgm:spPr/>
    </dgm:pt>
    <dgm:pt modelId="{781C0D74-F887-42F3-8966-6A12C7ED47CD}" type="pres">
      <dgm:prSet presAssocID="{684D0F95-0A02-4C9B-A762-B4D37DAB55DF}" presName="vertThree" presStyleCnt="0"/>
      <dgm:spPr/>
    </dgm:pt>
    <dgm:pt modelId="{7EDB2215-DC87-4198-B7BA-8D95D9B4FF82}" type="pres">
      <dgm:prSet presAssocID="{684D0F95-0A02-4C9B-A762-B4D37DAB55DF}" presName="txThree" presStyleLbl="node3" presStyleIdx="1" presStyleCnt="3" custScaleX="92474" custLinFactNeighborX="-6192" custLinFactNeighborY="20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8EEC54F-0372-42D5-A9F4-726C809DD8DD}" type="pres">
      <dgm:prSet presAssocID="{684D0F95-0A02-4C9B-A762-B4D37DAB55DF}" presName="horzThree" presStyleCnt="0"/>
      <dgm:spPr/>
    </dgm:pt>
    <dgm:pt modelId="{AC9215E2-FD79-4FC4-8D00-B921DF5514D9}" type="pres">
      <dgm:prSet presAssocID="{7FD8D983-D463-4AE2-AC91-543568A5EE91}" presName="sibSpaceThree" presStyleCnt="0"/>
      <dgm:spPr/>
    </dgm:pt>
    <dgm:pt modelId="{22BC3D8C-E4C7-40FF-852F-8F65120A7C75}" type="pres">
      <dgm:prSet presAssocID="{C9DE3F3B-E59B-46C8-961D-7601298FF006}" presName="vertThree" presStyleCnt="0"/>
      <dgm:spPr/>
    </dgm:pt>
    <dgm:pt modelId="{955B4B7D-28BA-4C07-AE23-B7E2385212CE}" type="pres">
      <dgm:prSet presAssocID="{C9DE3F3B-E59B-46C8-961D-7601298FF006}" presName="txThree" presStyleLbl="node3" presStyleIdx="2" presStyleCnt="3" custScaleX="91144" custLinFactNeighborX="-4890" custLinFactNeighborY="20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39DEA47-1B7B-4503-B242-CE522785371C}" type="pres">
      <dgm:prSet presAssocID="{C9DE3F3B-E59B-46C8-961D-7601298FF006}" presName="horzThree" presStyleCnt="0"/>
      <dgm:spPr/>
    </dgm:pt>
    <dgm:pt modelId="{15B17D8F-C6BA-46E7-B2E9-04094286BCFD}" type="pres">
      <dgm:prSet presAssocID="{252D669D-889F-4FCD-9FE5-AB74FC7E94EA}" presName="sibSpaceTwo" presStyleCnt="0"/>
      <dgm:spPr/>
    </dgm:pt>
    <dgm:pt modelId="{8F62EEE4-8238-4AB9-85A6-1C451901CF7D}" type="pres">
      <dgm:prSet presAssocID="{53342146-5A90-4308-AE7F-D60C769891DF}" presName="vertTwo" presStyleCnt="0"/>
      <dgm:spPr/>
    </dgm:pt>
    <dgm:pt modelId="{9F672C6D-1FFD-4813-A8EE-CDE8A033037E}" type="pres">
      <dgm:prSet presAssocID="{53342146-5A90-4308-AE7F-D60C769891DF}" presName="txTwo" presStyleLbl="node2" presStyleIdx="2" presStyleCnt="3" custScaleX="117051" custScaleY="99994" custLinFactNeighborX="-8576" custLinFactNeighborY="198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A561BAB-254A-4274-A259-895A6B657A17}" type="pres">
      <dgm:prSet presAssocID="{53342146-5A90-4308-AE7F-D60C769891DF}" presName="horzTwo" presStyleCnt="0"/>
      <dgm:spPr/>
    </dgm:pt>
  </dgm:ptLst>
  <dgm:cxnLst>
    <dgm:cxn modelId="{23F90167-C98C-4CCC-8F74-75C7CA9B1A20}" srcId="{DA848059-57A9-47C1-91D2-BA968D508EFB}" destId="{D64DC8D4-2238-400D-AC17-35CE25E6D05F}" srcOrd="0" destOrd="0" parTransId="{8C06EB6C-C4AF-4697-95FD-465D51F36F0E}" sibTransId="{B25AE901-95F2-4755-B9EA-73644A060A2C}"/>
    <dgm:cxn modelId="{17FC572E-1C53-44EC-B0EB-6F2631046B43}" type="presOf" srcId="{684D0F95-0A02-4C9B-A762-B4D37DAB55DF}" destId="{7EDB2215-DC87-4198-B7BA-8D95D9B4FF82}" srcOrd="0" destOrd="0" presId="urn:microsoft.com/office/officeart/2005/8/layout/hierarchy4"/>
    <dgm:cxn modelId="{2A20D585-E4DD-49D7-94A9-2A7D87CA0E01}" srcId="{9EE6143A-8BB7-4DC4-A3A8-CE452FCA320A}" destId="{53342146-5A90-4308-AE7F-D60C769891DF}" srcOrd="2" destOrd="0" parTransId="{97FCD9E8-0B57-4EB9-A613-6818A87A4263}" sibTransId="{F3DDA37E-9197-4466-BCC0-FB87A7E1FF79}"/>
    <dgm:cxn modelId="{7F492E3C-95D0-4609-92C9-13546EA90BBF}" type="presOf" srcId="{53342146-5A90-4308-AE7F-D60C769891DF}" destId="{9F672C6D-1FFD-4813-A8EE-CDE8A033037E}" srcOrd="0" destOrd="0" presId="urn:microsoft.com/office/officeart/2005/8/layout/hierarchy4"/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E1187A4C-AE73-495D-A38B-E383D8E3CC0D}" type="presOf" srcId="{9EE6143A-8BB7-4DC4-A3A8-CE452FCA320A}" destId="{2428307C-3E64-4D14-A5FC-BABAE4DD3661}" srcOrd="0" destOrd="0" presId="urn:microsoft.com/office/officeart/2005/8/layout/hierarchy4"/>
    <dgm:cxn modelId="{05E63BF8-9C0B-47CB-8773-2CDC5E597B68}" srcId="{DA848059-57A9-47C1-91D2-BA968D508EFB}" destId="{C9DE3F3B-E59B-46C8-961D-7601298FF006}" srcOrd="2" destOrd="0" parTransId="{3149DD4F-1130-4643-A58A-4E6C86C39BAE}" sibTransId="{8BEB3772-E1C5-4E14-A913-996403BA4819}"/>
    <dgm:cxn modelId="{98E29F5D-CB1A-4853-9EDA-7A835BDE253F}" type="presOf" srcId="{EDE30C67-FC16-45CF-8799-BAE0E5D42098}" destId="{D828EAFC-3BF4-4F4E-8FA3-FD0F549D2205}" srcOrd="0" destOrd="0" presId="urn:microsoft.com/office/officeart/2005/8/layout/hierarchy4"/>
    <dgm:cxn modelId="{9025D01A-EAA8-41DB-A4FC-5B6AD9FB03EC}" srcId="{9EE6143A-8BB7-4DC4-A3A8-CE452FCA320A}" destId="{EDE30C67-FC16-45CF-8799-BAE0E5D42098}" srcOrd="0" destOrd="0" parTransId="{542525FA-3555-4FD5-A54D-3E2D7CAE674C}" sibTransId="{55D8D6D4-F25F-4EF8-A1CB-BCEC18CCE18F}"/>
    <dgm:cxn modelId="{7F9DFD3B-746F-4741-869C-99841457132B}" srcId="{DA848059-57A9-47C1-91D2-BA968D508EFB}" destId="{684D0F95-0A02-4C9B-A762-B4D37DAB55DF}" srcOrd="1" destOrd="0" parTransId="{D47FB020-3743-44A1-95A0-D4EDF6C11829}" sibTransId="{7FD8D983-D463-4AE2-AC91-543568A5EE91}"/>
    <dgm:cxn modelId="{AF80B116-6538-481F-AE23-2533E513AC78}" type="presOf" srcId="{72717896-FC25-49A8-A355-9F0055DA4F3F}" destId="{EBD3C186-A008-42BB-9B80-E13A3FDD5721}" srcOrd="0" destOrd="0" presId="urn:microsoft.com/office/officeart/2005/8/layout/hierarchy4"/>
    <dgm:cxn modelId="{D09A4C17-245F-413E-8348-A83BF34ED538}" srcId="{9EE6143A-8BB7-4DC4-A3A8-CE452FCA320A}" destId="{DA848059-57A9-47C1-91D2-BA968D508EFB}" srcOrd="1" destOrd="0" parTransId="{63E15879-D3AF-47A0-A6E9-10996DB1E7E8}" sibTransId="{252D669D-889F-4FCD-9FE5-AB74FC7E94EA}"/>
    <dgm:cxn modelId="{085B1E85-7522-44F4-8633-FE9A6D56BACF}" type="presOf" srcId="{DA848059-57A9-47C1-91D2-BA968D508EFB}" destId="{1263B7D6-89AA-464D-BC74-C0ECFABC3F17}" srcOrd="0" destOrd="0" presId="urn:microsoft.com/office/officeart/2005/8/layout/hierarchy4"/>
    <dgm:cxn modelId="{98930013-AEAC-45EA-8531-AD6A6B117CB8}" type="presOf" srcId="{D64DC8D4-2238-400D-AC17-35CE25E6D05F}" destId="{B45DD800-4F15-4F61-84E4-EC74042EF2A0}" srcOrd="0" destOrd="0" presId="urn:microsoft.com/office/officeart/2005/8/layout/hierarchy4"/>
    <dgm:cxn modelId="{FC72978B-8C9C-472D-A333-B0D1FA55B327}" type="presOf" srcId="{C9DE3F3B-E59B-46C8-961D-7601298FF006}" destId="{955B4B7D-28BA-4C07-AE23-B7E2385212CE}" srcOrd="0" destOrd="0" presId="urn:microsoft.com/office/officeart/2005/8/layout/hierarchy4"/>
    <dgm:cxn modelId="{317060BB-26BF-43DE-843E-57FB126A9D98}" type="presParOf" srcId="{EBD3C186-A008-42BB-9B80-E13A3FDD5721}" destId="{37B3E93E-EA20-43E1-B268-4009E297833F}" srcOrd="0" destOrd="0" presId="urn:microsoft.com/office/officeart/2005/8/layout/hierarchy4"/>
    <dgm:cxn modelId="{22F6E289-3C09-4266-A2BB-365E45123CBC}" type="presParOf" srcId="{37B3E93E-EA20-43E1-B268-4009E297833F}" destId="{2428307C-3E64-4D14-A5FC-BABAE4DD3661}" srcOrd="0" destOrd="0" presId="urn:microsoft.com/office/officeart/2005/8/layout/hierarchy4"/>
    <dgm:cxn modelId="{2680B897-CC7B-471E-932E-615A01122EEB}" type="presParOf" srcId="{37B3E93E-EA20-43E1-B268-4009E297833F}" destId="{7E52EDDD-5BCF-404C-A348-66AC3A4426F9}" srcOrd="1" destOrd="0" presId="urn:microsoft.com/office/officeart/2005/8/layout/hierarchy4"/>
    <dgm:cxn modelId="{A7755101-7B3A-4200-8EAE-E1B0F876B555}" type="presParOf" srcId="{37B3E93E-EA20-43E1-B268-4009E297833F}" destId="{4ED12125-ECF3-4A97-A2AE-0850CBF83D38}" srcOrd="2" destOrd="0" presId="urn:microsoft.com/office/officeart/2005/8/layout/hierarchy4"/>
    <dgm:cxn modelId="{7DF8BCFD-B777-4D1F-BC90-711011908FF4}" type="presParOf" srcId="{4ED12125-ECF3-4A97-A2AE-0850CBF83D38}" destId="{95126D2F-9F4B-43B3-818E-5C6392E4C6E4}" srcOrd="0" destOrd="0" presId="urn:microsoft.com/office/officeart/2005/8/layout/hierarchy4"/>
    <dgm:cxn modelId="{6B2FDAC5-B496-40D5-BB49-571C0F810283}" type="presParOf" srcId="{95126D2F-9F4B-43B3-818E-5C6392E4C6E4}" destId="{D828EAFC-3BF4-4F4E-8FA3-FD0F549D2205}" srcOrd="0" destOrd="0" presId="urn:microsoft.com/office/officeart/2005/8/layout/hierarchy4"/>
    <dgm:cxn modelId="{CBCA2CE0-E4B7-46F8-A791-943B58F04EB6}" type="presParOf" srcId="{95126D2F-9F4B-43B3-818E-5C6392E4C6E4}" destId="{253FB98C-18E5-4F6E-BFB1-F0342D9214FA}" srcOrd="1" destOrd="0" presId="urn:microsoft.com/office/officeart/2005/8/layout/hierarchy4"/>
    <dgm:cxn modelId="{7FAF4C1A-6BBB-47D0-A5F9-382C2FEAAB4B}" type="presParOf" srcId="{4ED12125-ECF3-4A97-A2AE-0850CBF83D38}" destId="{E30B4EA7-69C5-48AD-8241-F252A5BD854C}" srcOrd="1" destOrd="0" presId="urn:microsoft.com/office/officeart/2005/8/layout/hierarchy4"/>
    <dgm:cxn modelId="{4647A87F-1426-4C74-8021-9E9FE009A7A1}" type="presParOf" srcId="{4ED12125-ECF3-4A97-A2AE-0850CBF83D38}" destId="{06E0031B-3C02-437F-81CA-53BE6D43C56E}" srcOrd="2" destOrd="0" presId="urn:microsoft.com/office/officeart/2005/8/layout/hierarchy4"/>
    <dgm:cxn modelId="{B5BC9499-CFC4-4EFB-95AC-154539D4670C}" type="presParOf" srcId="{06E0031B-3C02-437F-81CA-53BE6D43C56E}" destId="{1263B7D6-89AA-464D-BC74-C0ECFABC3F17}" srcOrd="0" destOrd="0" presId="urn:microsoft.com/office/officeart/2005/8/layout/hierarchy4"/>
    <dgm:cxn modelId="{1F2B4878-3998-41E5-9FAA-7F80053630C3}" type="presParOf" srcId="{06E0031B-3C02-437F-81CA-53BE6D43C56E}" destId="{F8BC4CEC-F514-4B35-A004-9D0C3A1AF214}" srcOrd="1" destOrd="0" presId="urn:microsoft.com/office/officeart/2005/8/layout/hierarchy4"/>
    <dgm:cxn modelId="{03537BAD-C7FE-4193-9301-6A40F3F93B3B}" type="presParOf" srcId="{06E0031B-3C02-437F-81CA-53BE6D43C56E}" destId="{FF4152FB-F208-4F23-B655-2EDC07E61F75}" srcOrd="2" destOrd="0" presId="urn:microsoft.com/office/officeart/2005/8/layout/hierarchy4"/>
    <dgm:cxn modelId="{8E792008-625C-45E5-BB5E-B73B460D8002}" type="presParOf" srcId="{FF4152FB-F208-4F23-B655-2EDC07E61F75}" destId="{BBCF3FB5-FACA-4006-8952-E2BA781C3790}" srcOrd="0" destOrd="0" presId="urn:microsoft.com/office/officeart/2005/8/layout/hierarchy4"/>
    <dgm:cxn modelId="{418CC4F1-BE50-4C3D-87C9-DDDF42B4B1E3}" type="presParOf" srcId="{BBCF3FB5-FACA-4006-8952-E2BA781C3790}" destId="{B45DD800-4F15-4F61-84E4-EC74042EF2A0}" srcOrd="0" destOrd="0" presId="urn:microsoft.com/office/officeart/2005/8/layout/hierarchy4"/>
    <dgm:cxn modelId="{1863E6FF-D690-4513-B5D2-E2342B105279}" type="presParOf" srcId="{BBCF3FB5-FACA-4006-8952-E2BA781C3790}" destId="{84082B1F-6480-4BB9-A7FD-EDD56999AC44}" srcOrd="1" destOrd="0" presId="urn:microsoft.com/office/officeart/2005/8/layout/hierarchy4"/>
    <dgm:cxn modelId="{2244680C-C576-41BF-A09A-F05DC4DAA023}" type="presParOf" srcId="{FF4152FB-F208-4F23-B655-2EDC07E61F75}" destId="{34AAC0F2-7D97-41D2-ACA4-2F7C75ED4580}" srcOrd="1" destOrd="0" presId="urn:microsoft.com/office/officeart/2005/8/layout/hierarchy4"/>
    <dgm:cxn modelId="{36598822-83A6-42DA-AF4A-040858B76753}" type="presParOf" srcId="{FF4152FB-F208-4F23-B655-2EDC07E61F75}" destId="{781C0D74-F887-42F3-8966-6A12C7ED47CD}" srcOrd="2" destOrd="0" presId="urn:microsoft.com/office/officeart/2005/8/layout/hierarchy4"/>
    <dgm:cxn modelId="{F61C4642-1301-4EDA-9944-D7AF869F1086}" type="presParOf" srcId="{781C0D74-F887-42F3-8966-6A12C7ED47CD}" destId="{7EDB2215-DC87-4198-B7BA-8D95D9B4FF82}" srcOrd="0" destOrd="0" presId="urn:microsoft.com/office/officeart/2005/8/layout/hierarchy4"/>
    <dgm:cxn modelId="{48EDFE2A-20F7-432E-8CEA-E6AB122D4989}" type="presParOf" srcId="{781C0D74-F887-42F3-8966-6A12C7ED47CD}" destId="{E8EEC54F-0372-42D5-A9F4-726C809DD8DD}" srcOrd="1" destOrd="0" presId="urn:microsoft.com/office/officeart/2005/8/layout/hierarchy4"/>
    <dgm:cxn modelId="{DC0E27B8-2102-467C-8F5D-CFDA07F4F332}" type="presParOf" srcId="{FF4152FB-F208-4F23-B655-2EDC07E61F75}" destId="{AC9215E2-FD79-4FC4-8D00-B921DF5514D9}" srcOrd="3" destOrd="0" presId="urn:microsoft.com/office/officeart/2005/8/layout/hierarchy4"/>
    <dgm:cxn modelId="{0D0FF4B7-8BF0-4237-8D5A-D5581DCE146E}" type="presParOf" srcId="{FF4152FB-F208-4F23-B655-2EDC07E61F75}" destId="{22BC3D8C-E4C7-40FF-852F-8F65120A7C75}" srcOrd="4" destOrd="0" presId="urn:microsoft.com/office/officeart/2005/8/layout/hierarchy4"/>
    <dgm:cxn modelId="{2283B375-68F8-4822-83FA-E16345FF8AAB}" type="presParOf" srcId="{22BC3D8C-E4C7-40FF-852F-8F65120A7C75}" destId="{955B4B7D-28BA-4C07-AE23-B7E2385212CE}" srcOrd="0" destOrd="0" presId="urn:microsoft.com/office/officeart/2005/8/layout/hierarchy4"/>
    <dgm:cxn modelId="{8933CF06-FF15-48D5-820A-374C635EE04E}" type="presParOf" srcId="{22BC3D8C-E4C7-40FF-852F-8F65120A7C75}" destId="{F39DEA47-1B7B-4503-B242-CE522785371C}" srcOrd="1" destOrd="0" presId="urn:microsoft.com/office/officeart/2005/8/layout/hierarchy4"/>
    <dgm:cxn modelId="{6B780651-4743-4925-949F-E3F1A5EDC9E6}" type="presParOf" srcId="{4ED12125-ECF3-4A97-A2AE-0850CBF83D38}" destId="{15B17D8F-C6BA-46E7-B2E9-04094286BCFD}" srcOrd="3" destOrd="0" presId="urn:microsoft.com/office/officeart/2005/8/layout/hierarchy4"/>
    <dgm:cxn modelId="{D702450A-0262-444B-A81B-842B55A350E8}" type="presParOf" srcId="{4ED12125-ECF3-4A97-A2AE-0850CBF83D38}" destId="{8F62EEE4-8238-4AB9-85A6-1C451901CF7D}" srcOrd="4" destOrd="0" presId="urn:microsoft.com/office/officeart/2005/8/layout/hierarchy4"/>
    <dgm:cxn modelId="{11D0D565-B9F2-461E-87E4-0E695350BF49}" type="presParOf" srcId="{8F62EEE4-8238-4AB9-85A6-1C451901CF7D}" destId="{9F672C6D-1FFD-4813-A8EE-CDE8A033037E}" srcOrd="0" destOrd="0" presId="urn:microsoft.com/office/officeart/2005/8/layout/hierarchy4"/>
    <dgm:cxn modelId="{05327D7B-6A27-44C8-8B8E-6D9D09A070BA}" type="presParOf" srcId="{8F62EEE4-8238-4AB9-85A6-1C451901CF7D}" destId="{1A561BAB-254A-4274-A259-895A6B657A17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5/8/layout/hierarchy4" loCatId="hierarchy" qsTypeId="urn:microsoft.com/office/officeart/2005/8/quickstyle/simple5" qsCatId="simple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/>
      <dgm:spPr/>
      <dgm:t>
        <a:bodyPr/>
        <a:lstStyle/>
        <a:p>
          <a:r>
            <a:rPr lang="ru-RU" altLang="ru-RU" dirty="0" smtClean="0"/>
            <a:t>За 2 дня технический специалист устанавливает ПО и готовит</a:t>
          </a:r>
          <a:endParaRPr lang="ru-RU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EDE30C67-FC16-45CF-8799-BAE0E5D42098}">
      <dgm:prSet phldrT="[Текст]"/>
      <dgm:spPr/>
      <dgm:t>
        <a:bodyPr/>
        <a:lstStyle/>
        <a:p>
          <a:r>
            <a:rPr lang="ru-RU" dirty="0" smtClean="0"/>
            <a:t>Аудитории проведения</a:t>
          </a:r>
          <a:endParaRPr lang="ru-RU" dirty="0"/>
        </a:p>
      </dgm:t>
    </dgm:pt>
    <dgm:pt modelId="{542525FA-3555-4FD5-A54D-3E2D7CAE674C}" type="parTrans" cxnId="{9025D01A-EAA8-41DB-A4FC-5B6AD9FB03EC}">
      <dgm:prSet/>
      <dgm:spPr/>
      <dgm:t>
        <a:bodyPr/>
        <a:lstStyle/>
        <a:p>
          <a:endParaRPr lang="ru-RU"/>
        </a:p>
      </dgm:t>
    </dgm:pt>
    <dgm:pt modelId="{55D8D6D4-F25F-4EF8-A1CB-BCEC18CCE18F}" type="sibTrans" cxnId="{9025D01A-EAA8-41DB-A4FC-5B6AD9FB03EC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/>
      <dgm:spPr/>
      <dgm:t>
        <a:bodyPr/>
        <a:lstStyle/>
        <a:p>
          <a:r>
            <a:rPr lang="ru-RU" dirty="0" smtClean="0"/>
            <a:t>Штаб</a:t>
          </a:r>
          <a:endParaRPr lang="ru-RU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1ADE0D06-8A00-4F51-8ED0-873A63607473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D3B5B16B-F3D9-47BF-A1C3-DEFDC220B501}" type="pres">
      <dgm:prSet presAssocID="{9EE6143A-8BB7-4DC4-A3A8-CE452FCA320A}" presName="vertOne" presStyleCnt="0"/>
      <dgm:spPr/>
    </dgm:pt>
    <dgm:pt modelId="{BCC81844-4911-4926-8371-6BCCE2BDF330}" type="pres">
      <dgm:prSet presAssocID="{9EE6143A-8BB7-4DC4-A3A8-CE452FCA320A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B8F5799-E9B8-40E2-BB21-3B4BB5C0A181}" type="pres">
      <dgm:prSet presAssocID="{9EE6143A-8BB7-4DC4-A3A8-CE452FCA320A}" presName="parTransOne" presStyleCnt="0"/>
      <dgm:spPr/>
    </dgm:pt>
    <dgm:pt modelId="{98C6F61F-BF59-4BE1-82A7-CF22EC1FF2A5}" type="pres">
      <dgm:prSet presAssocID="{9EE6143A-8BB7-4DC4-A3A8-CE452FCA320A}" presName="horzOne" presStyleCnt="0"/>
      <dgm:spPr/>
    </dgm:pt>
    <dgm:pt modelId="{CD3F63F6-01B1-437E-B492-005D7171FE4B}" type="pres">
      <dgm:prSet presAssocID="{EDE30C67-FC16-45CF-8799-BAE0E5D42098}" presName="vertTwo" presStyleCnt="0"/>
      <dgm:spPr/>
    </dgm:pt>
    <dgm:pt modelId="{E13B677B-5174-4A2E-A134-91634405B308}" type="pres">
      <dgm:prSet presAssocID="{EDE30C67-FC16-45CF-8799-BAE0E5D42098}" presName="txTwo" presStyleLbl="node2" presStyleIdx="0" presStyleCnt="2" custLinFactX="15036" custLinFactNeighborX="100000" custLinFactNeighborY="302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CFEEEEA-C078-42D5-8A64-36619691FBE6}" type="pres">
      <dgm:prSet presAssocID="{EDE30C67-FC16-45CF-8799-BAE0E5D42098}" presName="horzTwo" presStyleCnt="0"/>
      <dgm:spPr/>
    </dgm:pt>
    <dgm:pt modelId="{4ACB18D4-010E-4495-9949-4F76B3F90DE0}" type="pres">
      <dgm:prSet presAssocID="{55D8D6D4-F25F-4EF8-A1CB-BCEC18CCE18F}" presName="sibSpaceTwo" presStyleCnt="0"/>
      <dgm:spPr/>
    </dgm:pt>
    <dgm:pt modelId="{7D5748F1-4D44-47B0-8F3F-1B507E15E396}" type="pres">
      <dgm:prSet presAssocID="{DA848059-57A9-47C1-91D2-BA968D508EFB}" presName="vertTwo" presStyleCnt="0"/>
      <dgm:spPr/>
    </dgm:pt>
    <dgm:pt modelId="{6C108A34-3BA8-48D7-A36C-01031EA21863}" type="pres">
      <dgm:prSet presAssocID="{DA848059-57A9-47C1-91D2-BA968D508EFB}" presName="txTwo" presStyleLbl="node2" presStyleIdx="1" presStyleCnt="2" custLinFactX="-4508" custLinFactNeighborX="-100000" custLinFactNeighborY="-58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1DFBA83-51B2-4BF6-B979-06426C47C26B}" type="pres">
      <dgm:prSet presAssocID="{DA848059-57A9-47C1-91D2-BA968D508EFB}" presName="horzTwo" presStyleCnt="0"/>
      <dgm:spPr/>
    </dgm:pt>
  </dgm:ptLst>
  <dgm:cxnLst>
    <dgm:cxn modelId="{199E5251-B191-40E5-8E45-D8F667A71FED}" type="presOf" srcId="{9EE6143A-8BB7-4DC4-A3A8-CE452FCA320A}" destId="{BCC81844-4911-4926-8371-6BCCE2BDF330}" srcOrd="0" destOrd="0" presId="urn:microsoft.com/office/officeart/2005/8/layout/hierarchy4"/>
    <dgm:cxn modelId="{577D0F44-C417-4F1F-A929-9B15AB39AB73}" type="presOf" srcId="{72717896-FC25-49A8-A355-9F0055DA4F3F}" destId="{1ADE0D06-8A00-4F51-8ED0-873A63607473}" srcOrd="0" destOrd="0" presId="urn:microsoft.com/office/officeart/2005/8/layout/hierarchy4"/>
    <dgm:cxn modelId="{CB71BCE9-D89E-4EE1-9206-1A8CD5616010}" type="presOf" srcId="{DA848059-57A9-47C1-91D2-BA968D508EFB}" destId="{6C108A34-3BA8-48D7-A36C-01031EA21863}" srcOrd="0" destOrd="0" presId="urn:microsoft.com/office/officeart/2005/8/layout/hierarchy4"/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9025D01A-EAA8-41DB-A4FC-5B6AD9FB03EC}" srcId="{9EE6143A-8BB7-4DC4-A3A8-CE452FCA320A}" destId="{EDE30C67-FC16-45CF-8799-BAE0E5D42098}" srcOrd="0" destOrd="0" parTransId="{542525FA-3555-4FD5-A54D-3E2D7CAE674C}" sibTransId="{55D8D6D4-F25F-4EF8-A1CB-BCEC18CCE18F}"/>
    <dgm:cxn modelId="{D09A4C17-245F-413E-8348-A83BF34ED538}" srcId="{9EE6143A-8BB7-4DC4-A3A8-CE452FCA320A}" destId="{DA848059-57A9-47C1-91D2-BA968D508EFB}" srcOrd="1" destOrd="0" parTransId="{63E15879-D3AF-47A0-A6E9-10996DB1E7E8}" sibTransId="{252D669D-889F-4FCD-9FE5-AB74FC7E94EA}"/>
    <dgm:cxn modelId="{C89D7675-A126-46D2-8E5C-0B0FA04F0542}" type="presOf" srcId="{EDE30C67-FC16-45CF-8799-BAE0E5D42098}" destId="{E13B677B-5174-4A2E-A134-91634405B308}" srcOrd="0" destOrd="0" presId="urn:microsoft.com/office/officeart/2005/8/layout/hierarchy4"/>
    <dgm:cxn modelId="{5E2D5F19-EA96-45AC-BC5C-CBB058B83E01}" type="presParOf" srcId="{1ADE0D06-8A00-4F51-8ED0-873A63607473}" destId="{D3B5B16B-F3D9-47BF-A1C3-DEFDC220B501}" srcOrd="0" destOrd="0" presId="urn:microsoft.com/office/officeart/2005/8/layout/hierarchy4"/>
    <dgm:cxn modelId="{7A2D4C06-D8AB-4B1A-AB88-BC971DC08E9F}" type="presParOf" srcId="{D3B5B16B-F3D9-47BF-A1C3-DEFDC220B501}" destId="{BCC81844-4911-4926-8371-6BCCE2BDF330}" srcOrd="0" destOrd="0" presId="urn:microsoft.com/office/officeart/2005/8/layout/hierarchy4"/>
    <dgm:cxn modelId="{E1477CDF-899B-476B-B54E-AF7F277A30D0}" type="presParOf" srcId="{D3B5B16B-F3D9-47BF-A1C3-DEFDC220B501}" destId="{3B8F5799-E9B8-40E2-BB21-3B4BB5C0A181}" srcOrd="1" destOrd="0" presId="urn:microsoft.com/office/officeart/2005/8/layout/hierarchy4"/>
    <dgm:cxn modelId="{430BE707-CCDC-43A8-B81C-6DD2C6BD89B3}" type="presParOf" srcId="{D3B5B16B-F3D9-47BF-A1C3-DEFDC220B501}" destId="{98C6F61F-BF59-4BE1-82A7-CF22EC1FF2A5}" srcOrd="2" destOrd="0" presId="urn:microsoft.com/office/officeart/2005/8/layout/hierarchy4"/>
    <dgm:cxn modelId="{E0755CB3-3405-4BC6-B06F-C96E81B53CC7}" type="presParOf" srcId="{98C6F61F-BF59-4BE1-82A7-CF22EC1FF2A5}" destId="{CD3F63F6-01B1-437E-B492-005D7171FE4B}" srcOrd="0" destOrd="0" presId="urn:microsoft.com/office/officeart/2005/8/layout/hierarchy4"/>
    <dgm:cxn modelId="{1A9CDDEC-A2FE-48BF-A32E-CD0B42AF50AA}" type="presParOf" srcId="{CD3F63F6-01B1-437E-B492-005D7171FE4B}" destId="{E13B677B-5174-4A2E-A134-91634405B308}" srcOrd="0" destOrd="0" presId="urn:microsoft.com/office/officeart/2005/8/layout/hierarchy4"/>
    <dgm:cxn modelId="{F21059C8-42CC-4369-A983-5EE9C6863C67}" type="presParOf" srcId="{CD3F63F6-01B1-437E-B492-005D7171FE4B}" destId="{CCFEEEEA-C078-42D5-8A64-36619691FBE6}" srcOrd="1" destOrd="0" presId="urn:microsoft.com/office/officeart/2005/8/layout/hierarchy4"/>
    <dgm:cxn modelId="{E7CE1252-70C6-45E9-B5A9-962AB57DDC22}" type="presParOf" srcId="{98C6F61F-BF59-4BE1-82A7-CF22EC1FF2A5}" destId="{4ACB18D4-010E-4495-9949-4F76B3F90DE0}" srcOrd="1" destOrd="0" presId="urn:microsoft.com/office/officeart/2005/8/layout/hierarchy4"/>
    <dgm:cxn modelId="{1EB9FF67-EFD9-4778-A42D-2E498DFACB8D}" type="presParOf" srcId="{98C6F61F-BF59-4BE1-82A7-CF22EC1FF2A5}" destId="{7D5748F1-4D44-47B0-8F3F-1B507E15E396}" srcOrd="2" destOrd="0" presId="urn:microsoft.com/office/officeart/2005/8/layout/hierarchy4"/>
    <dgm:cxn modelId="{833E2FD3-EF77-45F4-BBB5-41E2F46BFE50}" type="presParOf" srcId="{7D5748F1-4D44-47B0-8F3F-1B507E15E396}" destId="{6C108A34-3BA8-48D7-A36C-01031EA21863}" srcOrd="0" destOrd="0" presId="urn:microsoft.com/office/officeart/2005/8/layout/hierarchy4"/>
    <dgm:cxn modelId="{47D1BB84-457B-40B4-8AA6-17FEEC4EEC02}" type="presParOf" srcId="{7D5748F1-4D44-47B0-8F3F-1B507E15E396}" destId="{01DFBA83-51B2-4BF6-B979-06426C47C26B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5/8/layout/hierarchy4" loCatId="hierarchy" qsTypeId="urn:microsoft.com/office/officeart/2005/8/quickstyle/simple5" qsCatId="simple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/>
      <dgm:spPr/>
      <dgm:t>
        <a:bodyPr/>
        <a:lstStyle/>
        <a:p>
          <a:r>
            <a:rPr lang="ru-RU" altLang="ru-RU" dirty="0" smtClean="0"/>
            <a:t>За сутки ответственный организатор</a:t>
          </a:r>
          <a:endParaRPr lang="ru-RU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EDE30C67-FC16-45CF-8799-BAE0E5D42098}">
      <dgm:prSet phldrT="[Текст]"/>
      <dgm:spPr/>
      <dgm:t>
        <a:bodyPr/>
        <a:lstStyle/>
        <a:p>
          <a:r>
            <a:rPr lang="ru-RU" dirty="0" smtClean="0"/>
            <a:t>Готовит черновики для участников</a:t>
          </a:r>
          <a:endParaRPr lang="ru-RU" dirty="0"/>
        </a:p>
      </dgm:t>
    </dgm:pt>
    <dgm:pt modelId="{542525FA-3555-4FD5-A54D-3E2D7CAE674C}" type="parTrans" cxnId="{9025D01A-EAA8-41DB-A4FC-5B6AD9FB03EC}">
      <dgm:prSet/>
      <dgm:spPr/>
      <dgm:t>
        <a:bodyPr/>
        <a:lstStyle/>
        <a:p>
          <a:endParaRPr lang="ru-RU"/>
        </a:p>
      </dgm:t>
    </dgm:pt>
    <dgm:pt modelId="{55D8D6D4-F25F-4EF8-A1CB-BCEC18CCE18F}" type="sibTrans" cxnId="{9025D01A-EAA8-41DB-A4FC-5B6AD9FB03EC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/>
      <dgm:spPr/>
      <dgm:t>
        <a:bodyPr/>
        <a:lstStyle/>
        <a:p>
          <a:r>
            <a:rPr lang="ru-RU" dirty="0" smtClean="0"/>
            <a:t>С помощью технического специалиста получает и тиражирует</a:t>
          </a:r>
          <a:endParaRPr lang="ru-RU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D64DC8D4-2238-400D-AC17-35CE25E6D05F}">
      <dgm:prSet phldrT="[Текст]"/>
      <dgm:spPr/>
      <dgm:t>
        <a:bodyPr/>
        <a:lstStyle/>
        <a:p>
          <a:r>
            <a:rPr lang="ru-RU" dirty="0" smtClean="0"/>
            <a:t>Списки участников ИС-9</a:t>
          </a:r>
          <a:endParaRPr lang="ru-RU" dirty="0"/>
        </a:p>
      </dgm:t>
    </dgm:pt>
    <dgm:pt modelId="{8C06EB6C-C4AF-4697-95FD-465D51F36F0E}" type="parTrans" cxnId="{23F90167-C98C-4CCC-8F74-75C7CA9B1A20}">
      <dgm:prSet/>
      <dgm:spPr/>
      <dgm:t>
        <a:bodyPr/>
        <a:lstStyle/>
        <a:p>
          <a:endParaRPr lang="ru-RU"/>
        </a:p>
      </dgm:t>
    </dgm:pt>
    <dgm:pt modelId="{B25AE901-95F2-4755-B9EA-73644A060A2C}" type="sibTrans" cxnId="{23F90167-C98C-4CCC-8F74-75C7CA9B1A20}">
      <dgm:prSet/>
      <dgm:spPr/>
      <dgm:t>
        <a:bodyPr/>
        <a:lstStyle/>
        <a:p>
          <a:endParaRPr lang="ru-RU"/>
        </a:p>
      </dgm:t>
    </dgm:pt>
    <dgm:pt modelId="{684D0F95-0A02-4C9B-A762-B4D37DAB55DF}">
      <dgm:prSet phldrT="[Текст]"/>
      <dgm:spPr/>
      <dgm:t>
        <a:bodyPr/>
        <a:lstStyle/>
        <a:p>
          <a:r>
            <a:rPr lang="ru-RU" dirty="0" smtClean="0"/>
            <a:t>Ведомость проведения ИС-9 в аудитории</a:t>
          </a:r>
          <a:endParaRPr lang="ru-RU" dirty="0"/>
        </a:p>
      </dgm:t>
    </dgm:pt>
    <dgm:pt modelId="{D47FB020-3743-44A1-95A0-D4EDF6C11829}" type="parTrans" cxnId="{7F9DFD3B-746F-4741-869C-99841457132B}">
      <dgm:prSet/>
      <dgm:spPr/>
      <dgm:t>
        <a:bodyPr/>
        <a:lstStyle/>
        <a:p>
          <a:endParaRPr lang="ru-RU"/>
        </a:p>
      </dgm:t>
    </dgm:pt>
    <dgm:pt modelId="{7FD8D983-D463-4AE2-AC91-543568A5EE91}" type="sibTrans" cxnId="{7F9DFD3B-746F-4741-869C-99841457132B}">
      <dgm:prSet/>
      <dgm:spPr/>
      <dgm:t>
        <a:bodyPr/>
        <a:lstStyle/>
        <a:p>
          <a:endParaRPr lang="ru-RU"/>
        </a:p>
      </dgm:t>
    </dgm:pt>
    <dgm:pt modelId="{C9DE3F3B-E59B-46C8-961D-7601298FF006}">
      <dgm:prSet phldrT="[Текст]"/>
      <dgm:spPr/>
      <dgm:t>
        <a:bodyPr/>
        <a:lstStyle/>
        <a:p>
          <a:r>
            <a:rPr lang="ru-RU" dirty="0" smtClean="0"/>
            <a:t>Протоколы эксперта для оценивания ответов (по количеству участников)</a:t>
          </a:r>
          <a:endParaRPr lang="ru-RU" dirty="0"/>
        </a:p>
      </dgm:t>
    </dgm:pt>
    <dgm:pt modelId="{3149DD4F-1130-4643-A58A-4E6C86C39BAE}" type="parTrans" cxnId="{05E63BF8-9C0B-47CB-8773-2CDC5E597B68}">
      <dgm:prSet/>
      <dgm:spPr/>
      <dgm:t>
        <a:bodyPr/>
        <a:lstStyle/>
        <a:p>
          <a:endParaRPr lang="ru-RU"/>
        </a:p>
      </dgm:t>
    </dgm:pt>
    <dgm:pt modelId="{8BEB3772-E1C5-4E14-A913-996403BA4819}" type="sibTrans" cxnId="{05E63BF8-9C0B-47CB-8773-2CDC5E597B68}">
      <dgm:prSet/>
      <dgm:spPr/>
      <dgm:t>
        <a:bodyPr/>
        <a:lstStyle/>
        <a:p>
          <a:endParaRPr lang="ru-RU"/>
        </a:p>
      </dgm:t>
    </dgm:pt>
    <dgm:pt modelId="{61B3E6FE-4003-4525-ACD2-B50A9D36DDE5}">
      <dgm:prSet phldrT="[Текст]"/>
      <dgm:spPr/>
      <dgm:t>
        <a:bodyPr/>
        <a:lstStyle/>
        <a:p>
          <a:r>
            <a:rPr lang="ru-RU" dirty="0" smtClean="0"/>
            <a:t>Критерии оценивания ответов (по количеству аудиторий)</a:t>
          </a:r>
          <a:endParaRPr lang="ru-RU" dirty="0"/>
        </a:p>
      </dgm:t>
    </dgm:pt>
    <dgm:pt modelId="{7BE7C1F1-7058-4C49-BF79-B890BE0159C2}" type="parTrans" cxnId="{C3BB97FF-C667-4AE9-8194-BEAE05775F81}">
      <dgm:prSet/>
      <dgm:spPr/>
      <dgm:t>
        <a:bodyPr/>
        <a:lstStyle/>
        <a:p>
          <a:endParaRPr lang="ru-RU"/>
        </a:p>
      </dgm:t>
    </dgm:pt>
    <dgm:pt modelId="{D0AE7501-47C9-4C42-8BDE-A6FC1ABB7D1F}" type="sibTrans" cxnId="{C3BB97FF-C667-4AE9-8194-BEAE05775F81}">
      <dgm:prSet/>
      <dgm:spPr/>
      <dgm:t>
        <a:bodyPr/>
        <a:lstStyle/>
        <a:p>
          <a:endParaRPr lang="ru-RU"/>
        </a:p>
      </dgm:t>
    </dgm:pt>
    <dgm:pt modelId="{EDC421C6-FC09-4964-8D0C-5BCDF57B5BF8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0B1A3B48-F792-4754-8A66-DCDA90CF819C}" type="pres">
      <dgm:prSet presAssocID="{9EE6143A-8BB7-4DC4-A3A8-CE452FCA320A}" presName="vertOne" presStyleCnt="0"/>
      <dgm:spPr/>
    </dgm:pt>
    <dgm:pt modelId="{E9965C2A-1233-470C-9E4B-99C301A967DF}" type="pres">
      <dgm:prSet presAssocID="{9EE6143A-8BB7-4DC4-A3A8-CE452FCA320A}" presName="txOne" presStyleLbl="node0" presStyleIdx="0" presStyleCnt="1" custScaleY="6666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EF2B30-90C0-4CE4-8EF3-4613F24F1734}" type="pres">
      <dgm:prSet presAssocID="{9EE6143A-8BB7-4DC4-A3A8-CE452FCA320A}" presName="parTransOne" presStyleCnt="0"/>
      <dgm:spPr/>
    </dgm:pt>
    <dgm:pt modelId="{B665D619-695A-4AE9-BC8D-072542FD5295}" type="pres">
      <dgm:prSet presAssocID="{9EE6143A-8BB7-4DC4-A3A8-CE452FCA320A}" presName="horzOne" presStyleCnt="0"/>
      <dgm:spPr/>
    </dgm:pt>
    <dgm:pt modelId="{629BB645-3234-4B66-9054-BF78C90B5EC2}" type="pres">
      <dgm:prSet presAssocID="{EDE30C67-FC16-45CF-8799-BAE0E5D42098}" presName="vertTwo" presStyleCnt="0"/>
      <dgm:spPr/>
    </dgm:pt>
    <dgm:pt modelId="{7D67B1D9-A936-4A53-9FFB-7E8F607E2E16}" type="pres">
      <dgm:prSet presAssocID="{EDE30C67-FC16-45CF-8799-BAE0E5D42098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14E318B-6E39-4206-97AB-EDDFF501E3AC}" type="pres">
      <dgm:prSet presAssocID="{EDE30C67-FC16-45CF-8799-BAE0E5D42098}" presName="horzTwo" presStyleCnt="0"/>
      <dgm:spPr/>
    </dgm:pt>
    <dgm:pt modelId="{E4DDA678-61BB-42CD-8043-5FA0B3AC693A}" type="pres">
      <dgm:prSet presAssocID="{55D8D6D4-F25F-4EF8-A1CB-BCEC18CCE18F}" presName="sibSpaceTwo" presStyleCnt="0"/>
      <dgm:spPr/>
    </dgm:pt>
    <dgm:pt modelId="{867FD7D7-2BA3-45FA-9B5C-6BE5DF7C95E0}" type="pres">
      <dgm:prSet presAssocID="{DA848059-57A9-47C1-91D2-BA968D508EFB}" presName="vertTwo" presStyleCnt="0"/>
      <dgm:spPr/>
    </dgm:pt>
    <dgm:pt modelId="{0D333F8C-0432-4A06-9FBE-DB8E04399036}" type="pres">
      <dgm:prSet presAssocID="{DA848059-57A9-47C1-91D2-BA968D508EFB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97C68A9-6A97-4F49-939E-894F9DF3D902}" type="pres">
      <dgm:prSet presAssocID="{DA848059-57A9-47C1-91D2-BA968D508EFB}" presName="parTransTwo" presStyleCnt="0"/>
      <dgm:spPr/>
    </dgm:pt>
    <dgm:pt modelId="{87EAD532-BC0D-48C2-A5A7-922F8E7CD8FD}" type="pres">
      <dgm:prSet presAssocID="{DA848059-57A9-47C1-91D2-BA968D508EFB}" presName="horzTwo" presStyleCnt="0"/>
      <dgm:spPr/>
    </dgm:pt>
    <dgm:pt modelId="{812C3749-3E13-4F95-9566-B23D6E95C063}" type="pres">
      <dgm:prSet presAssocID="{D64DC8D4-2238-400D-AC17-35CE25E6D05F}" presName="vertThree" presStyleCnt="0"/>
      <dgm:spPr/>
    </dgm:pt>
    <dgm:pt modelId="{5E673276-6B0A-49C6-9D1F-C690CF2DC053}" type="pres">
      <dgm:prSet presAssocID="{D64DC8D4-2238-400D-AC17-35CE25E6D05F}" presName="txThre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183005F-E92E-4689-8AB5-3A5E1DB9F924}" type="pres">
      <dgm:prSet presAssocID="{D64DC8D4-2238-400D-AC17-35CE25E6D05F}" presName="horzThree" presStyleCnt="0"/>
      <dgm:spPr/>
    </dgm:pt>
    <dgm:pt modelId="{BB8A4E9E-E459-4F18-B22E-10393CEA6797}" type="pres">
      <dgm:prSet presAssocID="{B25AE901-95F2-4755-B9EA-73644A060A2C}" presName="sibSpaceThree" presStyleCnt="0"/>
      <dgm:spPr/>
    </dgm:pt>
    <dgm:pt modelId="{FCABCD91-2416-483F-8B76-FF4FBF26B45C}" type="pres">
      <dgm:prSet presAssocID="{684D0F95-0A02-4C9B-A762-B4D37DAB55DF}" presName="vertThree" presStyleCnt="0"/>
      <dgm:spPr/>
    </dgm:pt>
    <dgm:pt modelId="{E1BA7C96-62B5-49FD-93F6-ECB69D94A44A}" type="pres">
      <dgm:prSet presAssocID="{684D0F95-0A02-4C9B-A762-B4D37DAB55DF}" presName="txThre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BF6A87D-EF45-48D1-B9C2-8FF29E447041}" type="pres">
      <dgm:prSet presAssocID="{684D0F95-0A02-4C9B-A762-B4D37DAB55DF}" presName="horzThree" presStyleCnt="0"/>
      <dgm:spPr/>
    </dgm:pt>
    <dgm:pt modelId="{A080BC71-D2B5-47F1-B5B6-CCFB5E2F46FD}" type="pres">
      <dgm:prSet presAssocID="{7FD8D983-D463-4AE2-AC91-543568A5EE91}" presName="sibSpaceThree" presStyleCnt="0"/>
      <dgm:spPr/>
    </dgm:pt>
    <dgm:pt modelId="{6FEB7F24-CF2A-4B07-BF92-39E395D40904}" type="pres">
      <dgm:prSet presAssocID="{C9DE3F3B-E59B-46C8-961D-7601298FF006}" presName="vertThree" presStyleCnt="0"/>
      <dgm:spPr/>
    </dgm:pt>
    <dgm:pt modelId="{37E9FA00-DBF9-481E-B73E-D7B5012CEDA7}" type="pres">
      <dgm:prSet presAssocID="{C9DE3F3B-E59B-46C8-961D-7601298FF006}" presName="txThre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95EA50D-879B-4C1A-9307-82874C0A19DF}" type="pres">
      <dgm:prSet presAssocID="{C9DE3F3B-E59B-46C8-961D-7601298FF006}" presName="horzThree" presStyleCnt="0"/>
      <dgm:spPr/>
    </dgm:pt>
    <dgm:pt modelId="{BE66992A-4579-4F2C-9790-25C3E4BDC3B8}" type="pres">
      <dgm:prSet presAssocID="{8BEB3772-E1C5-4E14-A913-996403BA4819}" presName="sibSpaceThree" presStyleCnt="0"/>
      <dgm:spPr/>
    </dgm:pt>
    <dgm:pt modelId="{2ED2E03A-97A1-42D4-92AB-93FF34D30282}" type="pres">
      <dgm:prSet presAssocID="{61B3E6FE-4003-4525-ACD2-B50A9D36DDE5}" presName="vertThree" presStyleCnt="0"/>
      <dgm:spPr/>
    </dgm:pt>
    <dgm:pt modelId="{98EC475B-7AFB-41FD-8A0D-7054B3A35772}" type="pres">
      <dgm:prSet presAssocID="{61B3E6FE-4003-4525-ACD2-B50A9D36DDE5}" presName="txThre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FB89DCC-A626-48A2-86D3-5B9E0EAF93CB}" type="pres">
      <dgm:prSet presAssocID="{61B3E6FE-4003-4525-ACD2-B50A9D36DDE5}" presName="horzThree" presStyleCnt="0"/>
      <dgm:spPr/>
    </dgm:pt>
  </dgm:ptLst>
  <dgm:cxnLst>
    <dgm:cxn modelId="{05E63BF8-9C0B-47CB-8773-2CDC5E597B68}" srcId="{DA848059-57A9-47C1-91D2-BA968D508EFB}" destId="{C9DE3F3B-E59B-46C8-961D-7601298FF006}" srcOrd="2" destOrd="0" parTransId="{3149DD4F-1130-4643-A58A-4E6C86C39BAE}" sibTransId="{8BEB3772-E1C5-4E14-A913-996403BA4819}"/>
    <dgm:cxn modelId="{23F90167-C98C-4CCC-8F74-75C7CA9B1A20}" srcId="{DA848059-57A9-47C1-91D2-BA968D508EFB}" destId="{D64DC8D4-2238-400D-AC17-35CE25E6D05F}" srcOrd="0" destOrd="0" parTransId="{8C06EB6C-C4AF-4697-95FD-465D51F36F0E}" sibTransId="{B25AE901-95F2-4755-B9EA-73644A060A2C}"/>
    <dgm:cxn modelId="{C3BB97FF-C667-4AE9-8194-BEAE05775F81}" srcId="{DA848059-57A9-47C1-91D2-BA968D508EFB}" destId="{61B3E6FE-4003-4525-ACD2-B50A9D36DDE5}" srcOrd="3" destOrd="0" parTransId="{7BE7C1F1-7058-4C49-BF79-B890BE0159C2}" sibTransId="{D0AE7501-47C9-4C42-8BDE-A6FC1ABB7D1F}"/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D34D5439-9453-4B6D-8326-36819BC7F12B}" type="presOf" srcId="{61B3E6FE-4003-4525-ACD2-B50A9D36DDE5}" destId="{98EC475B-7AFB-41FD-8A0D-7054B3A35772}" srcOrd="0" destOrd="0" presId="urn:microsoft.com/office/officeart/2005/8/layout/hierarchy4"/>
    <dgm:cxn modelId="{845CA604-5A9F-4562-BCFE-6ADA11F98B42}" type="presOf" srcId="{9EE6143A-8BB7-4DC4-A3A8-CE452FCA320A}" destId="{E9965C2A-1233-470C-9E4B-99C301A967DF}" srcOrd="0" destOrd="0" presId="urn:microsoft.com/office/officeart/2005/8/layout/hierarchy4"/>
    <dgm:cxn modelId="{7F9DFD3B-746F-4741-869C-99841457132B}" srcId="{DA848059-57A9-47C1-91D2-BA968D508EFB}" destId="{684D0F95-0A02-4C9B-A762-B4D37DAB55DF}" srcOrd="1" destOrd="0" parTransId="{D47FB020-3743-44A1-95A0-D4EDF6C11829}" sibTransId="{7FD8D983-D463-4AE2-AC91-543568A5EE91}"/>
    <dgm:cxn modelId="{BFAFAD16-EF0D-4CE8-97AA-6B67BE73BB0A}" type="presOf" srcId="{DA848059-57A9-47C1-91D2-BA968D508EFB}" destId="{0D333F8C-0432-4A06-9FBE-DB8E04399036}" srcOrd="0" destOrd="0" presId="urn:microsoft.com/office/officeart/2005/8/layout/hierarchy4"/>
    <dgm:cxn modelId="{9025D01A-EAA8-41DB-A4FC-5B6AD9FB03EC}" srcId="{9EE6143A-8BB7-4DC4-A3A8-CE452FCA320A}" destId="{EDE30C67-FC16-45CF-8799-BAE0E5D42098}" srcOrd="0" destOrd="0" parTransId="{542525FA-3555-4FD5-A54D-3E2D7CAE674C}" sibTransId="{55D8D6D4-F25F-4EF8-A1CB-BCEC18CCE18F}"/>
    <dgm:cxn modelId="{9DDF6FC5-02D8-44B5-B168-8A452E0C264E}" type="presOf" srcId="{EDE30C67-FC16-45CF-8799-BAE0E5D42098}" destId="{7D67B1D9-A936-4A53-9FFB-7E8F607E2E16}" srcOrd="0" destOrd="0" presId="urn:microsoft.com/office/officeart/2005/8/layout/hierarchy4"/>
    <dgm:cxn modelId="{91420B38-4EB4-424C-A828-A93D15576FFA}" type="presOf" srcId="{684D0F95-0A02-4C9B-A762-B4D37DAB55DF}" destId="{E1BA7C96-62B5-49FD-93F6-ECB69D94A44A}" srcOrd="0" destOrd="0" presId="urn:microsoft.com/office/officeart/2005/8/layout/hierarchy4"/>
    <dgm:cxn modelId="{138ABEEA-8340-4A89-9B5C-8FB30AEF325D}" type="presOf" srcId="{C9DE3F3B-E59B-46C8-961D-7601298FF006}" destId="{37E9FA00-DBF9-481E-B73E-D7B5012CEDA7}" srcOrd="0" destOrd="0" presId="urn:microsoft.com/office/officeart/2005/8/layout/hierarchy4"/>
    <dgm:cxn modelId="{D09A4C17-245F-413E-8348-A83BF34ED538}" srcId="{9EE6143A-8BB7-4DC4-A3A8-CE452FCA320A}" destId="{DA848059-57A9-47C1-91D2-BA968D508EFB}" srcOrd="1" destOrd="0" parTransId="{63E15879-D3AF-47A0-A6E9-10996DB1E7E8}" sibTransId="{252D669D-889F-4FCD-9FE5-AB74FC7E94EA}"/>
    <dgm:cxn modelId="{42E060E9-B608-413A-968C-C17EB9B79638}" type="presOf" srcId="{72717896-FC25-49A8-A355-9F0055DA4F3F}" destId="{EDC421C6-FC09-4964-8D0C-5BCDF57B5BF8}" srcOrd="0" destOrd="0" presId="urn:microsoft.com/office/officeart/2005/8/layout/hierarchy4"/>
    <dgm:cxn modelId="{539D39CF-217F-494E-94B0-54B062819D67}" type="presOf" srcId="{D64DC8D4-2238-400D-AC17-35CE25E6D05F}" destId="{5E673276-6B0A-49C6-9D1F-C690CF2DC053}" srcOrd="0" destOrd="0" presId="urn:microsoft.com/office/officeart/2005/8/layout/hierarchy4"/>
    <dgm:cxn modelId="{1DBE23AA-22FA-486B-9D4E-FA65B6B6C3A7}" type="presParOf" srcId="{EDC421C6-FC09-4964-8D0C-5BCDF57B5BF8}" destId="{0B1A3B48-F792-4754-8A66-DCDA90CF819C}" srcOrd="0" destOrd="0" presId="urn:microsoft.com/office/officeart/2005/8/layout/hierarchy4"/>
    <dgm:cxn modelId="{E4B0BFAE-5A65-44D2-83CA-B1598EEC976B}" type="presParOf" srcId="{0B1A3B48-F792-4754-8A66-DCDA90CF819C}" destId="{E9965C2A-1233-470C-9E4B-99C301A967DF}" srcOrd="0" destOrd="0" presId="urn:microsoft.com/office/officeart/2005/8/layout/hierarchy4"/>
    <dgm:cxn modelId="{4B1A8B98-50F6-4A44-AC2A-5B840BA9BFB3}" type="presParOf" srcId="{0B1A3B48-F792-4754-8A66-DCDA90CF819C}" destId="{BAEF2B30-90C0-4CE4-8EF3-4613F24F1734}" srcOrd="1" destOrd="0" presId="urn:microsoft.com/office/officeart/2005/8/layout/hierarchy4"/>
    <dgm:cxn modelId="{B443D709-486A-4726-84B1-591F78969834}" type="presParOf" srcId="{0B1A3B48-F792-4754-8A66-DCDA90CF819C}" destId="{B665D619-695A-4AE9-BC8D-072542FD5295}" srcOrd="2" destOrd="0" presId="urn:microsoft.com/office/officeart/2005/8/layout/hierarchy4"/>
    <dgm:cxn modelId="{DB51DE5B-F862-45C2-BA9F-D2E6A78EAA2A}" type="presParOf" srcId="{B665D619-695A-4AE9-BC8D-072542FD5295}" destId="{629BB645-3234-4B66-9054-BF78C90B5EC2}" srcOrd="0" destOrd="0" presId="urn:microsoft.com/office/officeart/2005/8/layout/hierarchy4"/>
    <dgm:cxn modelId="{8AD7A454-82E2-46AD-9FE7-33AAD64DB844}" type="presParOf" srcId="{629BB645-3234-4B66-9054-BF78C90B5EC2}" destId="{7D67B1D9-A936-4A53-9FFB-7E8F607E2E16}" srcOrd="0" destOrd="0" presId="urn:microsoft.com/office/officeart/2005/8/layout/hierarchy4"/>
    <dgm:cxn modelId="{BE46BDCA-C5C4-4D9C-8C9D-522E3EB56095}" type="presParOf" srcId="{629BB645-3234-4B66-9054-BF78C90B5EC2}" destId="{714E318B-6E39-4206-97AB-EDDFF501E3AC}" srcOrd="1" destOrd="0" presId="urn:microsoft.com/office/officeart/2005/8/layout/hierarchy4"/>
    <dgm:cxn modelId="{96E4942D-4B34-4488-B7B3-41C899ACE398}" type="presParOf" srcId="{B665D619-695A-4AE9-BC8D-072542FD5295}" destId="{E4DDA678-61BB-42CD-8043-5FA0B3AC693A}" srcOrd="1" destOrd="0" presId="urn:microsoft.com/office/officeart/2005/8/layout/hierarchy4"/>
    <dgm:cxn modelId="{9CF4B30C-A4C0-47C0-A632-33CAF5DB31F3}" type="presParOf" srcId="{B665D619-695A-4AE9-BC8D-072542FD5295}" destId="{867FD7D7-2BA3-45FA-9B5C-6BE5DF7C95E0}" srcOrd="2" destOrd="0" presId="urn:microsoft.com/office/officeart/2005/8/layout/hierarchy4"/>
    <dgm:cxn modelId="{40768E56-CB6B-404F-8A1D-43F5CF0AAE22}" type="presParOf" srcId="{867FD7D7-2BA3-45FA-9B5C-6BE5DF7C95E0}" destId="{0D333F8C-0432-4A06-9FBE-DB8E04399036}" srcOrd="0" destOrd="0" presId="urn:microsoft.com/office/officeart/2005/8/layout/hierarchy4"/>
    <dgm:cxn modelId="{E200B851-F74D-4FBC-8B27-8778FFE3AA89}" type="presParOf" srcId="{867FD7D7-2BA3-45FA-9B5C-6BE5DF7C95E0}" destId="{B97C68A9-6A97-4F49-939E-894F9DF3D902}" srcOrd="1" destOrd="0" presId="urn:microsoft.com/office/officeart/2005/8/layout/hierarchy4"/>
    <dgm:cxn modelId="{2BCBE43B-80B1-4737-8539-23E10B145643}" type="presParOf" srcId="{867FD7D7-2BA3-45FA-9B5C-6BE5DF7C95E0}" destId="{87EAD532-BC0D-48C2-A5A7-922F8E7CD8FD}" srcOrd="2" destOrd="0" presId="urn:microsoft.com/office/officeart/2005/8/layout/hierarchy4"/>
    <dgm:cxn modelId="{2D5497E2-D80D-4BE7-916A-AC6014A9C64F}" type="presParOf" srcId="{87EAD532-BC0D-48C2-A5A7-922F8E7CD8FD}" destId="{812C3749-3E13-4F95-9566-B23D6E95C063}" srcOrd="0" destOrd="0" presId="urn:microsoft.com/office/officeart/2005/8/layout/hierarchy4"/>
    <dgm:cxn modelId="{73540954-25C2-41CA-B417-DD14C59532AD}" type="presParOf" srcId="{812C3749-3E13-4F95-9566-B23D6E95C063}" destId="{5E673276-6B0A-49C6-9D1F-C690CF2DC053}" srcOrd="0" destOrd="0" presId="urn:microsoft.com/office/officeart/2005/8/layout/hierarchy4"/>
    <dgm:cxn modelId="{6765FD80-C48E-413F-A8C8-4244071CA65A}" type="presParOf" srcId="{812C3749-3E13-4F95-9566-B23D6E95C063}" destId="{F183005F-E92E-4689-8AB5-3A5E1DB9F924}" srcOrd="1" destOrd="0" presId="urn:microsoft.com/office/officeart/2005/8/layout/hierarchy4"/>
    <dgm:cxn modelId="{5099B683-D172-4AB1-9C5A-630025EBFD41}" type="presParOf" srcId="{87EAD532-BC0D-48C2-A5A7-922F8E7CD8FD}" destId="{BB8A4E9E-E459-4F18-B22E-10393CEA6797}" srcOrd="1" destOrd="0" presId="urn:microsoft.com/office/officeart/2005/8/layout/hierarchy4"/>
    <dgm:cxn modelId="{6E16F809-F89A-4B3B-8CAD-D54A456B5F54}" type="presParOf" srcId="{87EAD532-BC0D-48C2-A5A7-922F8E7CD8FD}" destId="{FCABCD91-2416-483F-8B76-FF4FBF26B45C}" srcOrd="2" destOrd="0" presId="urn:microsoft.com/office/officeart/2005/8/layout/hierarchy4"/>
    <dgm:cxn modelId="{F0401ED1-414B-4975-B5BF-85A0EAA68E4B}" type="presParOf" srcId="{FCABCD91-2416-483F-8B76-FF4FBF26B45C}" destId="{E1BA7C96-62B5-49FD-93F6-ECB69D94A44A}" srcOrd="0" destOrd="0" presId="urn:microsoft.com/office/officeart/2005/8/layout/hierarchy4"/>
    <dgm:cxn modelId="{CEEFFF8D-3794-44FC-85AD-01088373E2FD}" type="presParOf" srcId="{FCABCD91-2416-483F-8B76-FF4FBF26B45C}" destId="{1BF6A87D-EF45-48D1-B9C2-8FF29E447041}" srcOrd="1" destOrd="0" presId="urn:microsoft.com/office/officeart/2005/8/layout/hierarchy4"/>
    <dgm:cxn modelId="{217FAABD-793E-42C4-BE12-F339E9E456C2}" type="presParOf" srcId="{87EAD532-BC0D-48C2-A5A7-922F8E7CD8FD}" destId="{A080BC71-D2B5-47F1-B5B6-CCFB5E2F46FD}" srcOrd="3" destOrd="0" presId="urn:microsoft.com/office/officeart/2005/8/layout/hierarchy4"/>
    <dgm:cxn modelId="{5221F480-07EA-4932-AAD6-C028BD6D5FC8}" type="presParOf" srcId="{87EAD532-BC0D-48C2-A5A7-922F8E7CD8FD}" destId="{6FEB7F24-CF2A-4B07-BF92-39E395D40904}" srcOrd="4" destOrd="0" presId="urn:microsoft.com/office/officeart/2005/8/layout/hierarchy4"/>
    <dgm:cxn modelId="{4642CF58-6306-406D-AC25-E5842949E2E5}" type="presParOf" srcId="{6FEB7F24-CF2A-4B07-BF92-39E395D40904}" destId="{37E9FA00-DBF9-481E-B73E-D7B5012CEDA7}" srcOrd="0" destOrd="0" presId="urn:microsoft.com/office/officeart/2005/8/layout/hierarchy4"/>
    <dgm:cxn modelId="{C8BEDBE5-7D2C-4FB6-BF8B-127043988E61}" type="presParOf" srcId="{6FEB7F24-CF2A-4B07-BF92-39E395D40904}" destId="{895EA50D-879B-4C1A-9307-82874C0A19DF}" srcOrd="1" destOrd="0" presId="urn:microsoft.com/office/officeart/2005/8/layout/hierarchy4"/>
    <dgm:cxn modelId="{A9A67AE3-9734-4D4D-8EBF-ADF320C2FE84}" type="presParOf" srcId="{87EAD532-BC0D-48C2-A5A7-922F8E7CD8FD}" destId="{BE66992A-4579-4F2C-9790-25C3E4BDC3B8}" srcOrd="5" destOrd="0" presId="urn:microsoft.com/office/officeart/2005/8/layout/hierarchy4"/>
    <dgm:cxn modelId="{A0DCD842-2D8D-43D8-BB12-EFC34DC3A122}" type="presParOf" srcId="{87EAD532-BC0D-48C2-A5A7-922F8E7CD8FD}" destId="{2ED2E03A-97A1-42D4-92AB-93FF34D30282}" srcOrd="6" destOrd="0" presId="urn:microsoft.com/office/officeart/2005/8/layout/hierarchy4"/>
    <dgm:cxn modelId="{FA8D5766-8363-49E4-9523-3F718655BA80}" type="presParOf" srcId="{2ED2E03A-97A1-42D4-92AB-93FF34D30282}" destId="{98EC475B-7AFB-41FD-8A0D-7054B3A35772}" srcOrd="0" destOrd="0" presId="urn:microsoft.com/office/officeart/2005/8/layout/hierarchy4"/>
    <dgm:cxn modelId="{02C4B86E-546D-42FF-92E1-3F83B0022922}" type="presParOf" srcId="{2ED2E03A-97A1-42D4-92AB-93FF34D30282}" destId="{BFB89DCC-A626-48A2-86D3-5B9E0EAF93CB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8/layout/HorizontalMultiLevelHierarchy" loCatId="hierarchy" qsTypeId="urn:microsoft.com/office/officeart/2005/8/quickstyle/simple5" qsCatId="simple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 custT="1"/>
      <dgm:spPr/>
      <dgm:t>
        <a:bodyPr/>
        <a:lstStyle/>
        <a:p>
          <a:r>
            <a:rPr lang="ru-RU" altLang="ru-RU" sz="4400" dirty="0" smtClean="0"/>
            <a:t>За 60 минут до начала</a:t>
          </a:r>
          <a:br>
            <a:rPr lang="ru-RU" altLang="ru-RU" sz="4400" dirty="0" smtClean="0"/>
          </a:br>
          <a:r>
            <a:rPr lang="ru-RU" altLang="ru-RU" sz="4400" dirty="0" smtClean="0"/>
            <a:t>ИС-9</a:t>
          </a:r>
          <a:endParaRPr lang="ru-RU" sz="4400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EDE30C67-FC16-45CF-8799-BAE0E5D42098}">
      <dgm:prSet phldrT="[Текст]"/>
      <dgm:spPr/>
      <dgm:t>
        <a:bodyPr/>
        <a:lstStyle/>
        <a:p>
          <a:endParaRPr lang="ru-RU" dirty="0" smtClean="0"/>
        </a:p>
        <a:p>
          <a:r>
            <a:rPr lang="ru-RU" dirty="0" smtClean="0"/>
            <a:t>Технический специалист распечатывает </a:t>
          </a:r>
          <a:r>
            <a:rPr lang="ru-RU" dirty="0" err="1" smtClean="0"/>
            <a:t>КИМы</a:t>
          </a:r>
          <a:r>
            <a:rPr lang="ru-RU" dirty="0" smtClean="0"/>
            <a:t> и передает их ответственному организатору (не менее 3 штук на аудиторию)</a:t>
          </a:r>
          <a:endParaRPr lang="ru-RU" dirty="0"/>
        </a:p>
      </dgm:t>
    </dgm:pt>
    <dgm:pt modelId="{542525FA-3555-4FD5-A54D-3E2D7CAE674C}" type="parTrans" cxnId="{9025D01A-EAA8-41DB-A4FC-5B6AD9FB03EC}">
      <dgm:prSet/>
      <dgm:spPr/>
      <dgm:t>
        <a:bodyPr/>
        <a:lstStyle/>
        <a:p>
          <a:endParaRPr lang="ru-RU"/>
        </a:p>
      </dgm:t>
    </dgm:pt>
    <dgm:pt modelId="{55D8D6D4-F25F-4EF8-A1CB-BCEC18CCE18F}" type="sibTrans" cxnId="{9025D01A-EAA8-41DB-A4FC-5B6AD9FB03EC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/>
      <dgm:spPr/>
      <dgm:t>
        <a:bodyPr/>
        <a:lstStyle/>
        <a:p>
          <a:r>
            <a:rPr lang="ru-RU" dirty="0" smtClean="0"/>
            <a:t>Ответственный организатор, разрезает </a:t>
          </a:r>
          <a:r>
            <a:rPr lang="ru-RU" dirty="0" err="1" smtClean="0"/>
            <a:t>КИМы</a:t>
          </a:r>
          <a:r>
            <a:rPr lang="ru-RU" dirty="0" smtClean="0"/>
            <a:t> и готовит:</a:t>
          </a:r>
          <a:endParaRPr lang="ru-RU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D64DC8D4-2238-400D-AC17-35CE25E6D05F}">
      <dgm:prSet phldrT="[Текст]"/>
      <dgm:spPr/>
      <dgm:t>
        <a:bodyPr/>
        <a:lstStyle/>
        <a:p>
          <a:r>
            <a:rPr lang="ru-RU" dirty="0" smtClean="0"/>
            <a:t>Текст для чтения</a:t>
          </a:r>
          <a:endParaRPr lang="ru-RU" dirty="0"/>
        </a:p>
      </dgm:t>
    </dgm:pt>
    <dgm:pt modelId="{8C06EB6C-C4AF-4697-95FD-465D51F36F0E}" type="parTrans" cxnId="{23F90167-C98C-4CCC-8F74-75C7CA9B1A20}">
      <dgm:prSet/>
      <dgm:spPr/>
      <dgm:t>
        <a:bodyPr/>
        <a:lstStyle/>
        <a:p>
          <a:endParaRPr lang="ru-RU"/>
        </a:p>
      </dgm:t>
    </dgm:pt>
    <dgm:pt modelId="{B25AE901-95F2-4755-B9EA-73644A060A2C}" type="sibTrans" cxnId="{23F90167-C98C-4CCC-8F74-75C7CA9B1A20}">
      <dgm:prSet/>
      <dgm:spPr/>
      <dgm:t>
        <a:bodyPr/>
        <a:lstStyle/>
        <a:p>
          <a:endParaRPr lang="ru-RU"/>
        </a:p>
      </dgm:t>
    </dgm:pt>
    <dgm:pt modelId="{684D0F95-0A02-4C9B-A762-B4D37DAB55DF}">
      <dgm:prSet phldrT="[Текст]"/>
      <dgm:spPr/>
      <dgm:t>
        <a:bodyPr/>
        <a:lstStyle/>
        <a:p>
          <a:r>
            <a:rPr lang="ru-RU" dirty="0" smtClean="0"/>
            <a:t>Карточки с темами и планом беседы</a:t>
          </a:r>
          <a:endParaRPr lang="ru-RU" dirty="0"/>
        </a:p>
      </dgm:t>
    </dgm:pt>
    <dgm:pt modelId="{D47FB020-3743-44A1-95A0-D4EDF6C11829}" type="parTrans" cxnId="{7F9DFD3B-746F-4741-869C-99841457132B}">
      <dgm:prSet/>
      <dgm:spPr/>
      <dgm:t>
        <a:bodyPr/>
        <a:lstStyle/>
        <a:p>
          <a:endParaRPr lang="ru-RU"/>
        </a:p>
      </dgm:t>
    </dgm:pt>
    <dgm:pt modelId="{7FD8D983-D463-4AE2-AC91-543568A5EE91}" type="sibTrans" cxnId="{7F9DFD3B-746F-4741-869C-99841457132B}">
      <dgm:prSet/>
      <dgm:spPr/>
      <dgm:t>
        <a:bodyPr/>
        <a:lstStyle/>
        <a:p>
          <a:endParaRPr lang="ru-RU"/>
        </a:p>
      </dgm:t>
    </dgm:pt>
    <dgm:pt modelId="{963C0233-6951-4882-8C74-D2E1CCC95DE4}">
      <dgm:prSet phldrT="[Текст]"/>
      <dgm:spPr/>
      <dgm:t>
        <a:bodyPr/>
        <a:lstStyle/>
        <a:p>
          <a:r>
            <a:rPr lang="ru-RU" dirty="0" smtClean="0"/>
            <a:t>Карточки экзаменатора</a:t>
          </a:r>
          <a:endParaRPr lang="ru-RU" dirty="0"/>
        </a:p>
      </dgm:t>
    </dgm:pt>
    <dgm:pt modelId="{2006E5A8-87CA-4A7B-8F1F-CA243F9C73DF}" type="parTrans" cxnId="{06933ED4-6192-439D-81EA-1732091A03AE}">
      <dgm:prSet/>
      <dgm:spPr/>
      <dgm:t>
        <a:bodyPr/>
        <a:lstStyle/>
        <a:p>
          <a:endParaRPr lang="ru-RU"/>
        </a:p>
      </dgm:t>
    </dgm:pt>
    <dgm:pt modelId="{CDCD39D3-D1D4-4BEC-824F-A75ED411E567}" type="sibTrans" cxnId="{06933ED4-6192-439D-81EA-1732091A03AE}">
      <dgm:prSet/>
      <dgm:spPr/>
      <dgm:t>
        <a:bodyPr/>
        <a:lstStyle/>
        <a:p>
          <a:endParaRPr lang="ru-RU"/>
        </a:p>
      </dgm:t>
    </dgm:pt>
    <dgm:pt modelId="{C6842EFB-B8AB-4A08-914A-6CDD4C7A1307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481C957-1960-4367-80E4-FDB92F92C079}" type="pres">
      <dgm:prSet presAssocID="{9EE6143A-8BB7-4DC4-A3A8-CE452FCA320A}" presName="root1" presStyleCnt="0"/>
      <dgm:spPr/>
    </dgm:pt>
    <dgm:pt modelId="{BD795B88-6E0D-487A-9BA8-643417D68263}" type="pres">
      <dgm:prSet presAssocID="{9EE6143A-8BB7-4DC4-A3A8-CE452FCA320A}" presName="LevelOneTextNode" presStyleLbl="node0" presStyleIdx="0" presStyleCnt="1" custAng="5400000" custScaleX="319925" custScaleY="65498" custLinFactX="-100000" custLinFactNeighborX="-173193" custLinFactNeighborY="-14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480EB7D-FAA0-4EE0-8734-261D91867E6C}" type="pres">
      <dgm:prSet presAssocID="{9EE6143A-8BB7-4DC4-A3A8-CE452FCA320A}" presName="level2hierChild" presStyleCnt="0"/>
      <dgm:spPr/>
    </dgm:pt>
    <dgm:pt modelId="{E61903F4-D34E-4F82-ACD9-FAF9C21EB2B9}" type="pres">
      <dgm:prSet presAssocID="{542525FA-3555-4FD5-A54D-3E2D7CAE674C}" presName="conn2-1" presStyleLbl="parChTrans1D2" presStyleIdx="0" presStyleCnt="2"/>
      <dgm:spPr/>
      <dgm:t>
        <a:bodyPr/>
        <a:lstStyle/>
        <a:p>
          <a:endParaRPr lang="ru-RU"/>
        </a:p>
      </dgm:t>
    </dgm:pt>
    <dgm:pt modelId="{D4C991DE-767A-4D07-896A-76D998F34259}" type="pres">
      <dgm:prSet presAssocID="{542525FA-3555-4FD5-A54D-3E2D7CAE674C}" presName="connTx" presStyleLbl="parChTrans1D2" presStyleIdx="0" presStyleCnt="2"/>
      <dgm:spPr/>
      <dgm:t>
        <a:bodyPr/>
        <a:lstStyle/>
        <a:p>
          <a:endParaRPr lang="ru-RU"/>
        </a:p>
      </dgm:t>
    </dgm:pt>
    <dgm:pt modelId="{0D43101D-509A-40D3-8C4D-2E609071F812}" type="pres">
      <dgm:prSet presAssocID="{EDE30C67-FC16-45CF-8799-BAE0E5D42098}" presName="root2" presStyleCnt="0"/>
      <dgm:spPr/>
    </dgm:pt>
    <dgm:pt modelId="{0E858455-9494-4EDF-ABDA-09E645382E74}" type="pres">
      <dgm:prSet presAssocID="{EDE30C67-FC16-45CF-8799-BAE0E5D42098}" presName="LevelTwoTextNode" presStyleLbl="node2" presStyleIdx="0" presStyleCnt="2" custScaleX="196953" custScaleY="182614" custLinFactNeighborX="1361" custLinFactNeighborY="-30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F71937E-B12D-4568-ACC8-EB85C996D33C}" type="pres">
      <dgm:prSet presAssocID="{EDE30C67-FC16-45CF-8799-BAE0E5D42098}" presName="level3hierChild" presStyleCnt="0"/>
      <dgm:spPr/>
    </dgm:pt>
    <dgm:pt modelId="{E54B01C0-7109-457F-8E12-0507127A457A}" type="pres">
      <dgm:prSet presAssocID="{63E15879-D3AF-47A0-A6E9-10996DB1E7E8}" presName="conn2-1" presStyleLbl="parChTrans1D2" presStyleIdx="1" presStyleCnt="2"/>
      <dgm:spPr/>
      <dgm:t>
        <a:bodyPr/>
        <a:lstStyle/>
        <a:p>
          <a:endParaRPr lang="ru-RU"/>
        </a:p>
      </dgm:t>
    </dgm:pt>
    <dgm:pt modelId="{A28B0E7A-40FF-4887-BDAB-0CF2232FFBBB}" type="pres">
      <dgm:prSet presAssocID="{63E15879-D3AF-47A0-A6E9-10996DB1E7E8}" presName="connTx" presStyleLbl="parChTrans1D2" presStyleIdx="1" presStyleCnt="2"/>
      <dgm:spPr/>
      <dgm:t>
        <a:bodyPr/>
        <a:lstStyle/>
        <a:p>
          <a:endParaRPr lang="ru-RU"/>
        </a:p>
      </dgm:t>
    </dgm:pt>
    <dgm:pt modelId="{CDEC3D9A-CF2F-435A-BD44-38261D9947C9}" type="pres">
      <dgm:prSet presAssocID="{DA848059-57A9-47C1-91D2-BA968D508EFB}" presName="root2" presStyleCnt="0"/>
      <dgm:spPr/>
    </dgm:pt>
    <dgm:pt modelId="{184FCB32-7F1D-4117-A887-388452FEFFDA}" type="pres">
      <dgm:prSet presAssocID="{DA848059-57A9-47C1-91D2-BA968D508EFB}" presName="LevelTwoTextNode" presStyleLbl="node2" presStyleIdx="1" presStyleCnt="2" custScaleX="71371" custScaleY="28628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EDECAD1-1BCA-47C8-A231-516AB0BE26D8}" type="pres">
      <dgm:prSet presAssocID="{DA848059-57A9-47C1-91D2-BA968D508EFB}" presName="level3hierChild" presStyleCnt="0"/>
      <dgm:spPr/>
    </dgm:pt>
    <dgm:pt modelId="{BE08324F-6482-4BED-867F-B97C205AAB24}" type="pres">
      <dgm:prSet presAssocID="{8C06EB6C-C4AF-4697-95FD-465D51F36F0E}" presName="conn2-1" presStyleLbl="parChTrans1D3" presStyleIdx="0" presStyleCnt="3"/>
      <dgm:spPr/>
      <dgm:t>
        <a:bodyPr/>
        <a:lstStyle/>
        <a:p>
          <a:endParaRPr lang="ru-RU"/>
        </a:p>
      </dgm:t>
    </dgm:pt>
    <dgm:pt modelId="{AE2A2567-54DE-49FF-BABA-8FE561956C8A}" type="pres">
      <dgm:prSet presAssocID="{8C06EB6C-C4AF-4697-95FD-465D51F36F0E}" presName="connTx" presStyleLbl="parChTrans1D3" presStyleIdx="0" presStyleCnt="3"/>
      <dgm:spPr/>
      <dgm:t>
        <a:bodyPr/>
        <a:lstStyle/>
        <a:p>
          <a:endParaRPr lang="ru-RU"/>
        </a:p>
      </dgm:t>
    </dgm:pt>
    <dgm:pt modelId="{64BA82B8-00E5-45B0-AC4D-EFB46DCEF3C6}" type="pres">
      <dgm:prSet presAssocID="{D64DC8D4-2238-400D-AC17-35CE25E6D05F}" presName="root2" presStyleCnt="0"/>
      <dgm:spPr/>
    </dgm:pt>
    <dgm:pt modelId="{0419297D-3A2C-4136-A9FC-87A54E95AB0B}" type="pres">
      <dgm:prSet presAssocID="{D64DC8D4-2238-400D-AC17-35CE25E6D05F}" presName="LevelTwoTextNod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B2C48E8-6B14-4BCA-89A4-AD85B20A9DAE}" type="pres">
      <dgm:prSet presAssocID="{D64DC8D4-2238-400D-AC17-35CE25E6D05F}" presName="level3hierChild" presStyleCnt="0"/>
      <dgm:spPr/>
    </dgm:pt>
    <dgm:pt modelId="{755587F8-0FB9-4C15-B585-CE43A96B68EA}" type="pres">
      <dgm:prSet presAssocID="{D47FB020-3743-44A1-95A0-D4EDF6C11829}" presName="conn2-1" presStyleLbl="parChTrans1D3" presStyleIdx="1" presStyleCnt="3"/>
      <dgm:spPr/>
      <dgm:t>
        <a:bodyPr/>
        <a:lstStyle/>
        <a:p>
          <a:endParaRPr lang="ru-RU"/>
        </a:p>
      </dgm:t>
    </dgm:pt>
    <dgm:pt modelId="{8D0BCB39-1B86-44C6-ABBD-B8F4ADD060E4}" type="pres">
      <dgm:prSet presAssocID="{D47FB020-3743-44A1-95A0-D4EDF6C11829}" presName="connTx" presStyleLbl="parChTrans1D3" presStyleIdx="1" presStyleCnt="3"/>
      <dgm:spPr/>
      <dgm:t>
        <a:bodyPr/>
        <a:lstStyle/>
        <a:p>
          <a:endParaRPr lang="ru-RU"/>
        </a:p>
      </dgm:t>
    </dgm:pt>
    <dgm:pt modelId="{9F63891C-42D1-4652-9048-4A7A01F2D990}" type="pres">
      <dgm:prSet presAssocID="{684D0F95-0A02-4C9B-A762-B4D37DAB55DF}" presName="root2" presStyleCnt="0"/>
      <dgm:spPr/>
    </dgm:pt>
    <dgm:pt modelId="{BC6E97CB-0A3E-4160-AD87-7A69687954E4}" type="pres">
      <dgm:prSet presAssocID="{684D0F95-0A02-4C9B-A762-B4D37DAB55DF}" presName="LevelTwoTextNod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E690109-DB70-43F6-9EF0-D0BB376F1FCA}" type="pres">
      <dgm:prSet presAssocID="{684D0F95-0A02-4C9B-A762-B4D37DAB55DF}" presName="level3hierChild" presStyleCnt="0"/>
      <dgm:spPr/>
    </dgm:pt>
    <dgm:pt modelId="{B614565A-2415-40C7-BBCF-7FBFECB10B49}" type="pres">
      <dgm:prSet presAssocID="{2006E5A8-87CA-4A7B-8F1F-CA243F9C73DF}" presName="conn2-1" presStyleLbl="parChTrans1D3" presStyleIdx="2" presStyleCnt="3"/>
      <dgm:spPr/>
      <dgm:t>
        <a:bodyPr/>
        <a:lstStyle/>
        <a:p>
          <a:endParaRPr lang="ru-RU"/>
        </a:p>
      </dgm:t>
    </dgm:pt>
    <dgm:pt modelId="{D56ECA8E-F0B7-4CED-B20E-77FA89DFBBA4}" type="pres">
      <dgm:prSet presAssocID="{2006E5A8-87CA-4A7B-8F1F-CA243F9C73DF}" presName="connTx" presStyleLbl="parChTrans1D3" presStyleIdx="2" presStyleCnt="3"/>
      <dgm:spPr/>
      <dgm:t>
        <a:bodyPr/>
        <a:lstStyle/>
        <a:p>
          <a:endParaRPr lang="ru-RU"/>
        </a:p>
      </dgm:t>
    </dgm:pt>
    <dgm:pt modelId="{04B29772-1F18-419F-97C5-FE357706A8A2}" type="pres">
      <dgm:prSet presAssocID="{963C0233-6951-4882-8C74-D2E1CCC95DE4}" presName="root2" presStyleCnt="0"/>
      <dgm:spPr/>
    </dgm:pt>
    <dgm:pt modelId="{D720ACC5-D288-40D8-AA86-D84D28C2877A}" type="pres">
      <dgm:prSet presAssocID="{963C0233-6951-4882-8C74-D2E1CCC95DE4}" presName="LevelTwoTextNod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FB5A7A4-AA83-4D8A-809B-B3FBE5D48CE6}" type="pres">
      <dgm:prSet presAssocID="{963C0233-6951-4882-8C74-D2E1CCC95DE4}" presName="level3hierChild" presStyleCnt="0"/>
      <dgm:spPr/>
    </dgm:pt>
  </dgm:ptLst>
  <dgm:cxnLst>
    <dgm:cxn modelId="{A8B70500-C94E-46EB-8901-629E1C284243}" type="presOf" srcId="{DA848059-57A9-47C1-91D2-BA968D508EFB}" destId="{184FCB32-7F1D-4117-A887-388452FEFFDA}" srcOrd="0" destOrd="0" presId="urn:microsoft.com/office/officeart/2008/layout/HorizontalMultiLevelHierarchy"/>
    <dgm:cxn modelId="{E13CE810-8EF3-4E42-82D4-71DAD0C568B1}" type="presOf" srcId="{8C06EB6C-C4AF-4697-95FD-465D51F36F0E}" destId="{BE08324F-6482-4BED-867F-B97C205AAB24}" srcOrd="0" destOrd="0" presId="urn:microsoft.com/office/officeart/2008/layout/HorizontalMultiLevelHierarchy"/>
    <dgm:cxn modelId="{1D5407BA-D11E-4CEB-9CB2-E18B6586E727}" type="presOf" srcId="{63E15879-D3AF-47A0-A6E9-10996DB1E7E8}" destId="{E54B01C0-7109-457F-8E12-0507127A457A}" srcOrd="0" destOrd="0" presId="urn:microsoft.com/office/officeart/2008/layout/HorizontalMultiLevelHierarchy"/>
    <dgm:cxn modelId="{9E5B4B7D-3939-4E61-B13E-9E8F617ECD6C}" type="presOf" srcId="{8C06EB6C-C4AF-4697-95FD-465D51F36F0E}" destId="{AE2A2567-54DE-49FF-BABA-8FE561956C8A}" srcOrd="1" destOrd="0" presId="urn:microsoft.com/office/officeart/2008/layout/HorizontalMultiLevelHierarchy"/>
    <dgm:cxn modelId="{ADD146FF-0C20-43C9-920A-C7808D9F2765}" type="presOf" srcId="{D47FB020-3743-44A1-95A0-D4EDF6C11829}" destId="{8D0BCB39-1B86-44C6-ABBD-B8F4ADD060E4}" srcOrd="1" destOrd="0" presId="urn:microsoft.com/office/officeart/2008/layout/HorizontalMultiLevelHierarchy"/>
    <dgm:cxn modelId="{23F90167-C98C-4CCC-8F74-75C7CA9B1A20}" srcId="{DA848059-57A9-47C1-91D2-BA968D508EFB}" destId="{D64DC8D4-2238-400D-AC17-35CE25E6D05F}" srcOrd="0" destOrd="0" parTransId="{8C06EB6C-C4AF-4697-95FD-465D51F36F0E}" sibTransId="{B25AE901-95F2-4755-B9EA-73644A060A2C}"/>
    <dgm:cxn modelId="{D6860223-34BB-4774-B50A-BD834D78CFF5}" type="presOf" srcId="{2006E5A8-87CA-4A7B-8F1F-CA243F9C73DF}" destId="{B614565A-2415-40C7-BBCF-7FBFECB10B49}" srcOrd="0" destOrd="0" presId="urn:microsoft.com/office/officeart/2008/layout/HorizontalMultiLevelHierarchy"/>
    <dgm:cxn modelId="{DDFC21D7-C844-48B8-A634-3A1DCAF3CDA5}" type="presOf" srcId="{963C0233-6951-4882-8C74-D2E1CCC95DE4}" destId="{D720ACC5-D288-40D8-AA86-D84D28C2877A}" srcOrd="0" destOrd="0" presId="urn:microsoft.com/office/officeart/2008/layout/HorizontalMultiLevelHierarchy"/>
    <dgm:cxn modelId="{8AF44447-9CC7-4B69-8F2B-B80B57A68951}" type="presOf" srcId="{D47FB020-3743-44A1-95A0-D4EDF6C11829}" destId="{755587F8-0FB9-4C15-B585-CE43A96B68EA}" srcOrd="0" destOrd="0" presId="urn:microsoft.com/office/officeart/2008/layout/HorizontalMultiLevelHierarchy"/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BDB729A4-6461-41A0-AE18-13007C1E7558}" type="presOf" srcId="{542525FA-3555-4FD5-A54D-3E2D7CAE674C}" destId="{E61903F4-D34E-4F82-ACD9-FAF9C21EB2B9}" srcOrd="0" destOrd="0" presId="urn:microsoft.com/office/officeart/2008/layout/HorizontalMultiLevelHierarchy"/>
    <dgm:cxn modelId="{E446BAFC-4E2C-4488-9C43-DF79BB8A7B79}" type="presOf" srcId="{542525FA-3555-4FD5-A54D-3E2D7CAE674C}" destId="{D4C991DE-767A-4D07-896A-76D998F34259}" srcOrd="1" destOrd="0" presId="urn:microsoft.com/office/officeart/2008/layout/HorizontalMultiLevelHierarchy"/>
    <dgm:cxn modelId="{18116426-18A6-425D-BE13-1C0E3EC400EB}" type="presOf" srcId="{72717896-FC25-49A8-A355-9F0055DA4F3F}" destId="{C6842EFB-B8AB-4A08-914A-6CDD4C7A1307}" srcOrd="0" destOrd="0" presId="urn:microsoft.com/office/officeart/2008/layout/HorizontalMultiLevelHierarchy"/>
    <dgm:cxn modelId="{7F9DFD3B-746F-4741-869C-99841457132B}" srcId="{DA848059-57A9-47C1-91D2-BA968D508EFB}" destId="{684D0F95-0A02-4C9B-A762-B4D37DAB55DF}" srcOrd="1" destOrd="0" parTransId="{D47FB020-3743-44A1-95A0-D4EDF6C11829}" sibTransId="{7FD8D983-D463-4AE2-AC91-543568A5EE91}"/>
    <dgm:cxn modelId="{9025D01A-EAA8-41DB-A4FC-5B6AD9FB03EC}" srcId="{9EE6143A-8BB7-4DC4-A3A8-CE452FCA320A}" destId="{EDE30C67-FC16-45CF-8799-BAE0E5D42098}" srcOrd="0" destOrd="0" parTransId="{542525FA-3555-4FD5-A54D-3E2D7CAE674C}" sibTransId="{55D8D6D4-F25F-4EF8-A1CB-BCEC18CCE18F}"/>
    <dgm:cxn modelId="{E54D4FF5-14C7-48F8-A49E-65B39F72EB8A}" type="presOf" srcId="{D64DC8D4-2238-400D-AC17-35CE25E6D05F}" destId="{0419297D-3A2C-4136-A9FC-87A54E95AB0B}" srcOrd="0" destOrd="0" presId="urn:microsoft.com/office/officeart/2008/layout/HorizontalMultiLevelHierarchy"/>
    <dgm:cxn modelId="{DDF539E5-8E54-4FEB-94B4-9037263D1F35}" type="presOf" srcId="{684D0F95-0A02-4C9B-A762-B4D37DAB55DF}" destId="{BC6E97CB-0A3E-4160-AD87-7A69687954E4}" srcOrd="0" destOrd="0" presId="urn:microsoft.com/office/officeart/2008/layout/HorizontalMultiLevelHierarchy"/>
    <dgm:cxn modelId="{06933ED4-6192-439D-81EA-1732091A03AE}" srcId="{DA848059-57A9-47C1-91D2-BA968D508EFB}" destId="{963C0233-6951-4882-8C74-D2E1CCC95DE4}" srcOrd="2" destOrd="0" parTransId="{2006E5A8-87CA-4A7B-8F1F-CA243F9C73DF}" sibTransId="{CDCD39D3-D1D4-4BEC-824F-A75ED411E567}"/>
    <dgm:cxn modelId="{15C2145C-9A27-46ED-B00C-ADC82844E490}" type="presOf" srcId="{EDE30C67-FC16-45CF-8799-BAE0E5D42098}" destId="{0E858455-9494-4EDF-ABDA-09E645382E74}" srcOrd="0" destOrd="0" presId="urn:microsoft.com/office/officeart/2008/layout/HorizontalMultiLevelHierarchy"/>
    <dgm:cxn modelId="{D09A4C17-245F-413E-8348-A83BF34ED538}" srcId="{9EE6143A-8BB7-4DC4-A3A8-CE452FCA320A}" destId="{DA848059-57A9-47C1-91D2-BA968D508EFB}" srcOrd="1" destOrd="0" parTransId="{63E15879-D3AF-47A0-A6E9-10996DB1E7E8}" sibTransId="{252D669D-889F-4FCD-9FE5-AB74FC7E94EA}"/>
    <dgm:cxn modelId="{572D150B-A536-4AA4-8741-1849FBD8B576}" type="presOf" srcId="{2006E5A8-87CA-4A7B-8F1F-CA243F9C73DF}" destId="{D56ECA8E-F0B7-4CED-B20E-77FA89DFBBA4}" srcOrd="1" destOrd="0" presId="urn:microsoft.com/office/officeart/2008/layout/HorizontalMultiLevelHierarchy"/>
    <dgm:cxn modelId="{9883FEEC-C3DA-43A3-8ED7-2908762431B0}" type="presOf" srcId="{63E15879-D3AF-47A0-A6E9-10996DB1E7E8}" destId="{A28B0E7A-40FF-4887-BDAB-0CF2232FFBBB}" srcOrd="1" destOrd="0" presId="urn:microsoft.com/office/officeart/2008/layout/HorizontalMultiLevelHierarchy"/>
    <dgm:cxn modelId="{4C4AA1A1-5E7E-4405-A597-F5EFB34102FF}" type="presOf" srcId="{9EE6143A-8BB7-4DC4-A3A8-CE452FCA320A}" destId="{BD795B88-6E0D-487A-9BA8-643417D68263}" srcOrd="0" destOrd="0" presId="urn:microsoft.com/office/officeart/2008/layout/HorizontalMultiLevelHierarchy"/>
    <dgm:cxn modelId="{A0DCB6E1-5ACD-42FF-89FE-E373872B9687}" type="presParOf" srcId="{C6842EFB-B8AB-4A08-914A-6CDD4C7A1307}" destId="{0481C957-1960-4367-80E4-FDB92F92C079}" srcOrd="0" destOrd="0" presId="urn:microsoft.com/office/officeart/2008/layout/HorizontalMultiLevelHierarchy"/>
    <dgm:cxn modelId="{8F82A4E7-3D40-4F2E-9A75-E457034A5655}" type="presParOf" srcId="{0481C957-1960-4367-80E4-FDB92F92C079}" destId="{BD795B88-6E0D-487A-9BA8-643417D68263}" srcOrd="0" destOrd="0" presId="urn:microsoft.com/office/officeart/2008/layout/HorizontalMultiLevelHierarchy"/>
    <dgm:cxn modelId="{5588EA0B-FEF8-49F9-859B-E88EEF226984}" type="presParOf" srcId="{0481C957-1960-4367-80E4-FDB92F92C079}" destId="{D480EB7D-FAA0-4EE0-8734-261D91867E6C}" srcOrd="1" destOrd="0" presId="urn:microsoft.com/office/officeart/2008/layout/HorizontalMultiLevelHierarchy"/>
    <dgm:cxn modelId="{456F6A4F-9904-48AF-A340-DC057D0C03A4}" type="presParOf" srcId="{D480EB7D-FAA0-4EE0-8734-261D91867E6C}" destId="{E61903F4-D34E-4F82-ACD9-FAF9C21EB2B9}" srcOrd="0" destOrd="0" presId="urn:microsoft.com/office/officeart/2008/layout/HorizontalMultiLevelHierarchy"/>
    <dgm:cxn modelId="{0CEC3544-44E7-4F50-B0DB-2DACF9A7BD05}" type="presParOf" srcId="{E61903F4-D34E-4F82-ACD9-FAF9C21EB2B9}" destId="{D4C991DE-767A-4D07-896A-76D998F34259}" srcOrd="0" destOrd="0" presId="urn:microsoft.com/office/officeart/2008/layout/HorizontalMultiLevelHierarchy"/>
    <dgm:cxn modelId="{63465CCE-FD58-4831-853E-B24A806940AC}" type="presParOf" srcId="{D480EB7D-FAA0-4EE0-8734-261D91867E6C}" destId="{0D43101D-509A-40D3-8C4D-2E609071F812}" srcOrd="1" destOrd="0" presId="urn:microsoft.com/office/officeart/2008/layout/HorizontalMultiLevelHierarchy"/>
    <dgm:cxn modelId="{57B8ED26-E2AD-4E32-B753-1266D2EA4B2D}" type="presParOf" srcId="{0D43101D-509A-40D3-8C4D-2E609071F812}" destId="{0E858455-9494-4EDF-ABDA-09E645382E74}" srcOrd="0" destOrd="0" presId="urn:microsoft.com/office/officeart/2008/layout/HorizontalMultiLevelHierarchy"/>
    <dgm:cxn modelId="{6C120DBF-DF84-4088-9913-38D808789B15}" type="presParOf" srcId="{0D43101D-509A-40D3-8C4D-2E609071F812}" destId="{AF71937E-B12D-4568-ACC8-EB85C996D33C}" srcOrd="1" destOrd="0" presId="urn:microsoft.com/office/officeart/2008/layout/HorizontalMultiLevelHierarchy"/>
    <dgm:cxn modelId="{1D6D3830-457E-4CD8-B82A-857560C63134}" type="presParOf" srcId="{D480EB7D-FAA0-4EE0-8734-261D91867E6C}" destId="{E54B01C0-7109-457F-8E12-0507127A457A}" srcOrd="2" destOrd="0" presId="urn:microsoft.com/office/officeart/2008/layout/HorizontalMultiLevelHierarchy"/>
    <dgm:cxn modelId="{1C464F7F-5832-437C-8F09-C27A59D2693C}" type="presParOf" srcId="{E54B01C0-7109-457F-8E12-0507127A457A}" destId="{A28B0E7A-40FF-4887-BDAB-0CF2232FFBBB}" srcOrd="0" destOrd="0" presId="urn:microsoft.com/office/officeart/2008/layout/HorizontalMultiLevelHierarchy"/>
    <dgm:cxn modelId="{FD7436ED-0FB1-431C-AAA2-EF731CA42ACB}" type="presParOf" srcId="{D480EB7D-FAA0-4EE0-8734-261D91867E6C}" destId="{CDEC3D9A-CF2F-435A-BD44-38261D9947C9}" srcOrd="3" destOrd="0" presId="urn:microsoft.com/office/officeart/2008/layout/HorizontalMultiLevelHierarchy"/>
    <dgm:cxn modelId="{3B0790E1-59EA-453A-B27E-92CDA1A29191}" type="presParOf" srcId="{CDEC3D9A-CF2F-435A-BD44-38261D9947C9}" destId="{184FCB32-7F1D-4117-A887-388452FEFFDA}" srcOrd="0" destOrd="0" presId="urn:microsoft.com/office/officeart/2008/layout/HorizontalMultiLevelHierarchy"/>
    <dgm:cxn modelId="{B79748AC-9B1F-459C-8DCD-CF5520F65D30}" type="presParOf" srcId="{CDEC3D9A-CF2F-435A-BD44-38261D9947C9}" destId="{EEDECAD1-1BCA-47C8-A231-516AB0BE26D8}" srcOrd="1" destOrd="0" presId="urn:microsoft.com/office/officeart/2008/layout/HorizontalMultiLevelHierarchy"/>
    <dgm:cxn modelId="{5394EB24-565F-4B59-A080-05ECD1918726}" type="presParOf" srcId="{EEDECAD1-1BCA-47C8-A231-516AB0BE26D8}" destId="{BE08324F-6482-4BED-867F-B97C205AAB24}" srcOrd="0" destOrd="0" presId="urn:microsoft.com/office/officeart/2008/layout/HorizontalMultiLevelHierarchy"/>
    <dgm:cxn modelId="{2527BEB1-B5BF-409A-98AD-6BFDBBF03E10}" type="presParOf" srcId="{BE08324F-6482-4BED-867F-B97C205AAB24}" destId="{AE2A2567-54DE-49FF-BABA-8FE561956C8A}" srcOrd="0" destOrd="0" presId="urn:microsoft.com/office/officeart/2008/layout/HorizontalMultiLevelHierarchy"/>
    <dgm:cxn modelId="{E180DDA5-0700-423E-838F-AAFED42CEB0F}" type="presParOf" srcId="{EEDECAD1-1BCA-47C8-A231-516AB0BE26D8}" destId="{64BA82B8-00E5-45B0-AC4D-EFB46DCEF3C6}" srcOrd="1" destOrd="0" presId="urn:microsoft.com/office/officeart/2008/layout/HorizontalMultiLevelHierarchy"/>
    <dgm:cxn modelId="{1B3493CD-7507-41E4-B6DE-F5617E8DFEC8}" type="presParOf" srcId="{64BA82B8-00E5-45B0-AC4D-EFB46DCEF3C6}" destId="{0419297D-3A2C-4136-A9FC-87A54E95AB0B}" srcOrd="0" destOrd="0" presId="urn:microsoft.com/office/officeart/2008/layout/HorizontalMultiLevelHierarchy"/>
    <dgm:cxn modelId="{5292CA6E-717A-4E25-9087-199627D4E044}" type="presParOf" srcId="{64BA82B8-00E5-45B0-AC4D-EFB46DCEF3C6}" destId="{0B2C48E8-6B14-4BCA-89A4-AD85B20A9DAE}" srcOrd="1" destOrd="0" presId="urn:microsoft.com/office/officeart/2008/layout/HorizontalMultiLevelHierarchy"/>
    <dgm:cxn modelId="{5799CA33-7D1F-43FE-90B0-DF7FBCFF819D}" type="presParOf" srcId="{EEDECAD1-1BCA-47C8-A231-516AB0BE26D8}" destId="{755587F8-0FB9-4C15-B585-CE43A96B68EA}" srcOrd="2" destOrd="0" presId="urn:microsoft.com/office/officeart/2008/layout/HorizontalMultiLevelHierarchy"/>
    <dgm:cxn modelId="{B63F6BFB-B898-4CE1-A9B9-A75F0F1F455B}" type="presParOf" srcId="{755587F8-0FB9-4C15-B585-CE43A96B68EA}" destId="{8D0BCB39-1B86-44C6-ABBD-B8F4ADD060E4}" srcOrd="0" destOrd="0" presId="urn:microsoft.com/office/officeart/2008/layout/HorizontalMultiLevelHierarchy"/>
    <dgm:cxn modelId="{6CC13B16-47E5-413C-A695-37E9195FB403}" type="presParOf" srcId="{EEDECAD1-1BCA-47C8-A231-516AB0BE26D8}" destId="{9F63891C-42D1-4652-9048-4A7A01F2D990}" srcOrd="3" destOrd="0" presId="urn:microsoft.com/office/officeart/2008/layout/HorizontalMultiLevelHierarchy"/>
    <dgm:cxn modelId="{6BC939BB-EE18-43CA-B872-AFCF962D8187}" type="presParOf" srcId="{9F63891C-42D1-4652-9048-4A7A01F2D990}" destId="{BC6E97CB-0A3E-4160-AD87-7A69687954E4}" srcOrd="0" destOrd="0" presId="urn:microsoft.com/office/officeart/2008/layout/HorizontalMultiLevelHierarchy"/>
    <dgm:cxn modelId="{FE730A57-3863-4A20-94FD-D460A5A5A6B7}" type="presParOf" srcId="{9F63891C-42D1-4652-9048-4A7A01F2D990}" destId="{9E690109-DB70-43F6-9EF0-D0BB376F1FCA}" srcOrd="1" destOrd="0" presId="urn:microsoft.com/office/officeart/2008/layout/HorizontalMultiLevelHierarchy"/>
    <dgm:cxn modelId="{3D3189FC-87D7-4874-9E94-71D960B579BB}" type="presParOf" srcId="{EEDECAD1-1BCA-47C8-A231-516AB0BE26D8}" destId="{B614565A-2415-40C7-BBCF-7FBFECB10B49}" srcOrd="4" destOrd="0" presId="urn:microsoft.com/office/officeart/2008/layout/HorizontalMultiLevelHierarchy"/>
    <dgm:cxn modelId="{2E2B2738-72A2-4B1D-8FEA-551495434324}" type="presParOf" srcId="{B614565A-2415-40C7-BBCF-7FBFECB10B49}" destId="{D56ECA8E-F0B7-4CED-B20E-77FA89DFBBA4}" srcOrd="0" destOrd="0" presId="urn:microsoft.com/office/officeart/2008/layout/HorizontalMultiLevelHierarchy"/>
    <dgm:cxn modelId="{CB78F32F-2E26-42D0-89F5-1CD37675EB2F}" type="presParOf" srcId="{EEDECAD1-1BCA-47C8-A231-516AB0BE26D8}" destId="{04B29772-1F18-419F-97C5-FE357706A8A2}" srcOrd="5" destOrd="0" presId="urn:microsoft.com/office/officeart/2008/layout/HorizontalMultiLevelHierarchy"/>
    <dgm:cxn modelId="{C575B2D4-A660-4C38-A590-F7436B257348}" type="presParOf" srcId="{04B29772-1F18-419F-97C5-FE357706A8A2}" destId="{D720ACC5-D288-40D8-AA86-D84D28C2877A}" srcOrd="0" destOrd="0" presId="urn:microsoft.com/office/officeart/2008/layout/HorizontalMultiLevelHierarchy"/>
    <dgm:cxn modelId="{ECFBBECB-2EC1-4637-A9F6-F91C131AB64F}" type="presParOf" srcId="{04B29772-1F18-419F-97C5-FE357706A8A2}" destId="{7FB5A7A4-AA83-4D8A-809B-B3FBE5D48CE6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BE9631-02F5-4949-B39F-5AB53F2211EE}">
      <dsp:nvSpPr>
        <dsp:cNvPr id="0" name=""/>
        <dsp:cNvSpPr/>
      </dsp:nvSpPr>
      <dsp:spPr>
        <a:xfrm>
          <a:off x="0" y="501"/>
          <a:ext cx="8130896" cy="76283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300" kern="1200" dirty="0" smtClean="0"/>
            <a:t>ИС-9 проводится в две смены</a:t>
          </a:r>
          <a:endParaRPr lang="ru-RU" sz="3300" kern="1200" dirty="0"/>
        </a:p>
      </dsp:txBody>
      <dsp:txXfrm>
        <a:off x="22343" y="22844"/>
        <a:ext cx="8086210" cy="718148"/>
      </dsp:txXfrm>
    </dsp:sp>
    <dsp:sp modelId="{C2D80B2A-A195-4C01-90F5-BFBE19F76FEC}">
      <dsp:nvSpPr>
        <dsp:cNvPr id="0" name=""/>
        <dsp:cNvSpPr/>
      </dsp:nvSpPr>
      <dsp:spPr>
        <a:xfrm>
          <a:off x="0" y="833707"/>
          <a:ext cx="3901581" cy="76283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Смена 1</a:t>
          </a:r>
          <a:br>
            <a:rPr lang="ru-RU" sz="2000" kern="1200" dirty="0" smtClean="0"/>
          </a:br>
          <a:r>
            <a:rPr lang="ru-RU" sz="2000" kern="1200" dirty="0" smtClean="0"/>
            <a:t>с 10:00 до … (13:00)</a:t>
          </a:r>
          <a:endParaRPr lang="ru-RU" sz="2000" kern="1200" dirty="0"/>
        </a:p>
      </dsp:txBody>
      <dsp:txXfrm>
        <a:off x="22343" y="856050"/>
        <a:ext cx="3856895" cy="718148"/>
      </dsp:txXfrm>
    </dsp:sp>
    <dsp:sp modelId="{083CBC2F-78FF-43A4-8405-CBCEE499A42B}">
      <dsp:nvSpPr>
        <dsp:cNvPr id="0" name=""/>
        <dsp:cNvSpPr/>
      </dsp:nvSpPr>
      <dsp:spPr>
        <a:xfrm>
          <a:off x="4158461" y="833707"/>
          <a:ext cx="3901581" cy="76283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Смена 2</a:t>
          </a:r>
          <a:br>
            <a:rPr lang="ru-RU" sz="2000" kern="1200" dirty="0" smtClean="0"/>
          </a:br>
          <a:r>
            <a:rPr lang="ru-RU" sz="2000" kern="1200" dirty="0" smtClean="0"/>
            <a:t>с 14:00 до … (17:00)</a:t>
          </a:r>
          <a:endParaRPr lang="ru-RU" sz="2000" kern="1200" dirty="0"/>
        </a:p>
      </dsp:txBody>
      <dsp:txXfrm>
        <a:off x="4180804" y="856050"/>
        <a:ext cx="3856895" cy="7181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C81844-4911-4926-8371-6BCCE2BDF330}">
      <dsp:nvSpPr>
        <dsp:cNvPr id="0" name=""/>
        <dsp:cNvSpPr/>
      </dsp:nvSpPr>
      <dsp:spPr>
        <a:xfrm>
          <a:off x="1547" y="1936"/>
          <a:ext cx="8255080" cy="9058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2400" b="1" kern="1200" dirty="0" smtClean="0">
              <a:latin typeface="Cambria" pitchFamily="18" charset="0"/>
            </a:rPr>
            <a:t>За 7 дней до проведения ИС-9 РУКОВОДИТЕЛЬ ОО</a:t>
          </a:r>
          <a:endParaRPr lang="ru-RU" sz="2400" kern="1200" dirty="0"/>
        </a:p>
      </dsp:txBody>
      <dsp:txXfrm>
        <a:off x="28077" y="28466"/>
        <a:ext cx="8202020" cy="852748"/>
      </dsp:txXfrm>
    </dsp:sp>
    <dsp:sp modelId="{E13B677B-5174-4A2E-A134-91634405B308}">
      <dsp:nvSpPr>
        <dsp:cNvPr id="0" name=""/>
        <dsp:cNvSpPr/>
      </dsp:nvSpPr>
      <dsp:spPr>
        <a:xfrm>
          <a:off x="9604" y="1100811"/>
          <a:ext cx="2113206" cy="143067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Определяет необходимые помещения</a:t>
          </a:r>
          <a:endParaRPr lang="ru-RU" sz="2400" kern="1200" dirty="0"/>
        </a:p>
      </dsp:txBody>
      <dsp:txXfrm>
        <a:off x="51507" y="1142714"/>
        <a:ext cx="2029400" cy="1346872"/>
      </dsp:txXfrm>
    </dsp:sp>
    <dsp:sp modelId="{FAFB9E2D-05D4-45A5-8E03-4CBB19A9D138}">
      <dsp:nvSpPr>
        <dsp:cNvPr id="0" name=""/>
        <dsp:cNvSpPr/>
      </dsp:nvSpPr>
      <dsp:spPr>
        <a:xfrm>
          <a:off x="44940" y="2724557"/>
          <a:ext cx="431057" cy="1954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Штаб</a:t>
          </a:r>
          <a:endParaRPr lang="ru-RU" sz="1100" kern="1200" dirty="0"/>
        </a:p>
      </dsp:txBody>
      <dsp:txXfrm>
        <a:off x="57565" y="2737182"/>
        <a:ext cx="405807" cy="1928775"/>
      </dsp:txXfrm>
    </dsp:sp>
    <dsp:sp modelId="{AD8D5403-9543-46AF-AF69-6259EF1202D3}">
      <dsp:nvSpPr>
        <dsp:cNvPr id="0" name=""/>
        <dsp:cNvSpPr/>
      </dsp:nvSpPr>
      <dsp:spPr>
        <a:xfrm>
          <a:off x="532547" y="2726494"/>
          <a:ext cx="770870" cy="1954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70" dirty="0" smtClean="0"/>
            <a:t>Аудитории </a:t>
          </a:r>
          <a:r>
            <a:rPr lang="ru-RU" sz="1100" kern="1200" spc="-70" baseline="0" dirty="0" smtClean="0"/>
            <a:t>проведения</a:t>
          </a:r>
          <a:endParaRPr lang="ru-RU" sz="1100" kern="1200" spc="-70" baseline="0" dirty="0"/>
        </a:p>
      </dsp:txBody>
      <dsp:txXfrm>
        <a:off x="555125" y="2749072"/>
        <a:ext cx="725714" cy="1908869"/>
      </dsp:txXfrm>
    </dsp:sp>
    <dsp:sp modelId="{18A9C8A5-DA6D-4066-948A-271148736A7C}">
      <dsp:nvSpPr>
        <dsp:cNvPr id="0" name=""/>
        <dsp:cNvSpPr/>
      </dsp:nvSpPr>
      <dsp:spPr>
        <a:xfrm>
          <a:off x="1323944" y="2724557"/>
          <a:ext cx="763530" cy="1954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70" dirty="0" smtClean="0"/>
            <a:t>Аудитории </a:t>
          </a:r>
          <a:r>
            <a:rPr lang="ru-RU" sz="1100" kern="1200" spc="-70" baseline="0" dirty="0" smtClean="0"/>
            <a:t>подготовки</a:t>
          </a:r>
          <a:r>
            <a:rPr lang="ru-RU" sz="1100" kern="1200" spc="-70" dirty="0" smtClean="0"/>
            <a:t> (при </a:t>
          </a:r>
          <a:r>
            <a:rPr lang="ru-RU" sz="1100" kern="1200" spc="-70" dirty="0" err="1" smtClean="0"/>
            <a:t>необходи</a:t>
          </a:r>
          <a:r>
            <a:rPr lang="en-US" sz="1100" kern="1200" spc="-70" dirty="0" smtClean="0"/>
            <a:t>-</a:t>
          </a:r>
          <a:r>
            <a:rPr lang="ru-RU" sz="1100" kern="1200" spc="-70" dirty="0" smtClean="0"/>
            <a:t>мости)</a:t>
          </a:r>
          <a:endParaRPr lang="ru-RU" sz="1100" kern="1200" spc="-70" dirty="0"/>
        </a:p>
      </dsp:txBody>
      <dsp:txXfrm>
        <a:off x="1346307" y="2746920"/>
        <a:ext cx="718804" cy="1909299"/>
      </dsp:txXfrm>
    </dsp:sp>
    <dsp:sp modelId="{6C108A34-3BA8-48D7-A36C-01031EA21863}">
      <dsp:nvSpPr>
        <dsp:cNvPr id="0" name=""/>
        <dsp:cNvSpPr/>
      </dsp:nvSpPr>
      <dsp:spPr>
        <a:xfrm>
          <a:off x="2199887" y="1100811"/>
          <a:ext cx="5054034" cy="143067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Формирует комиссию</a:t>
          </a:r>
          <a:endParaRPr lang="ru-RU" sz="2400" kern="1200" dirty="0"/>
        </a:p>
      </dsp:txBody>
      <dsp:txXfrm>
        <a:off x="2241790" y="1142714"/>
        <a:ext cx="4970228" cy="1346872"/>
      </dsp:txXfrm>
    </dsp:sp>
    <dsp:sp modelId="{18922787-6BFA-49CC-91A3-C50AFE5F6DF4}">
      <dsp:nvSpPr>
        <dsp:cNvPr id="0" name=""/>
        <dsp:cNvSpPr/>
      </dsp:nvSpPr>
      <dsp:spPr>
        <a:xfrm>
          <a:off x="2236938" y="2726494"/>
          <a:ext cx="915911" cy="1954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80" baseline="0" dirty="0" smtClean="0"/>
            <a:t>Ответственный</a:t>
          </a:r>
          <a:r>
            <a:rPr lang="ru-RU" sz="1100" kern="1200" spc="-80" dirty="0" smtClean="0"/>
            <a:t> </a:t>
          </a:r>
          <a:r>
            <a:rPr lang="ru-RU" sz="1100" kern="1200" dirty="0" smtClean="0"/>
            <a:t>организатор (</a:t>
          </a:r>
          <a:r>
            <a:rPr lang="ru-RU" sz="1100" kern="1200" spc="-70" baseline="0" dirty="0" smtClean="0"/>
            <a:t>руководитель </a:t>
          </a:r>
          <a:r>
            <a:rPr lang="ru-RU" sz="1100" kern="1200" dirty="0" smtClean="0"/>
            <a:t>ОО или  </a:t>
          </a:r>
          <a:r>
            <a:rPr lang="ru-RU" sz="1100" kern="1200" spc="-70" baseline="0" dirty="0" smtClean="0"/>
            <a:t>назначенный</a:t>
          </a:r>
          <a:r>
            <a:rPr lang="ru-RU" sz="1100" kern="1200" dirty="0" smtClean="0"/>
            <a:t> им сотрудник)</a:t>
          </a:r>
          <a:endParaRPr lang="ru-RU" sz="1100" kern="1200" dirty="0"/>
        </a:p>
      </dsp:txBody>
      <dsp:txXfrm>
        <a:off x="2263764" y="2753320"/>
        <a:ext cx="862259" cy="1900373"/>
      </dsp:txXfrm>
    </dsp:sp>
    <dsp:sp modelId="{C49111B8-A1A6-4136-A917-2AB6BEDD2EEE}">
      <dsp:nvSpPr>
        <dsp:cNvPr id="0" name=""/>
        <dsp:cNvSpPr/>
      </dsp:nvSpPr>
      <dsp:spPr>
        <a:xfrm>
          <a:off x="3163127" y="2726494"/>
          <a:ext cx="812849" cy="1954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70" baseline="0" dirty="0" smtClean="0"/>
            <a:t>Организатор</a:t>
          </a:r>
          <a:r>
            <a:rPr lang="ru-RU" sz="1100" kern="1200" dirty="0" smtClean="0"/>
            <a:t> в аудитории подготовки</a:t>
          </a:r>
          <a:endParaRPr lang="ru-RU" sz="1100" kern="1200" dirty="0"/>
        </a:p>
      </dsp:txBody>
      <dsp:txXfrm>
        <a:off x="3186935" y="2750302"/>
        <a:ext cx="765233" cy="1906409"/>
      </dsp:txXfrm>
    </dsp:sp>
    <dsp:sp modelId="{ECD51973-94E3-45EA-BB91-0DAD758B0451}">
      <dsp:nvSpPr>
        <dsp:cNvPr id="0" name=""/>
        <dsp:cNvSpPr/>
      </dsp:nvSpPr>
      <dsp:spPr>
        <a:xfrm>
          <a:off x="4000898" y="2726492"/>
          <a:ext cx="730690" cy="1954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70" baseline="0" dirty="0" err="1" smtClean="0"/>
            <a:t>Техничес</a:t>
          </a:r>
          <a:r>
            <a:rPr lang="en-US" sz="1100" kern="1200" spc="-70" baseline="0" dirty="0" smtClean="0"/>
            <a:t>-</a:t>
          </a:r>
          <a:r>
            <a:rPr lang="ru-RU" sz="1100" kern="1200" spc="-70" baseline="0" dirty="0" smtClean="0"/>
            <a:t>кий специалист</a:t>
          </a:r>
          <a:endParaRPr lang="ru-RU" sz="1100" kern="1200" spc="-70" baseline="0" dirty="0"/>
        </a:p>
      </dsp:txBody>
      <dsp:txXfrm>
        <a:off x="4022299" y="2747893"/>
        <a:ext cx="687888" cy="1911223"/>
      </dsp:txXfrm>
    </dsp:sp>
    <dsp:sp modelId="{BC48B893-E571-4661-A689-76E7508DA647}">
      <dsp:nvSpPr>
        <dsp:cNvPr id="0" name=""/>
        <dsp:cNvSpPr/>
      </dsp:nvSpPr>
      <dsp:spPr>
        <a:xfrm>
          <a:off x="4745921" y="2726492"/>
          <a:ext cx="887347" cy="1954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60" baseline="0" dirty="0" smtClean="0"/>
            <a:t>Организатор вне аудитории</a:t>
          </a:r>
          <a:endParaRPr lang="ru-RU" sz="1100" kern="1200" spc="-60" baseline="0" dirty="0"/>
        </a:p>
      </dsp:txBody>
      <dsp:txXfrm>
        <a:off x="4771911" y="2752482"/>
        <a:ext cx="835367" cy="1902045"/>
      </dsp:txXfrm>
    </dsp:sp>
    <dsp:sp modelId="{787C5300-B806-4429-80EF-762534350A42}">
      <dsp:nvSpPr>
        <dsp:cNvPr id="0" name=""/>
        <dsp:cNvSpPr/>
      </dsp:nvSpPr>
      <dsp:spPr>
        <a:xfrm>
          <a:off x="5687405" y="2726492"/>
          <a:ext cx="929886" cy="1954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Экзаменатор-собеседник</a:t>
          </a:r>
          <a:endParaRPr lang="ru-RU" sz="1100" kern="1200" dirty="0"/>
        </a:p>
      </dsp:txBody>
      <dsp:txXfrm>
        <a:off x="5714640" y="2753727"/>
        <a:ext cx="875416" cy="1899555"/>
      </dsp:txXfrm>
    </dsp:sp>
    <dsp:sp modelId="{98ADF28B-4486-488A-9956-76050EE80BAD}">
      <dsp:nvSpPr>
        <dsp:cNvPr id="0" name=""/>
        <dsp:cNvSpPr/>
      </dsp:nvSpPr>
      <dsp:spPr>
        <a:xfrm>
          <a:off x="6665647" y="2726492"/>
          <a:ext cx="584658" cy="1954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60" baseline="0" dirty="0" smtClean="0"/>
            <a:t>Эксперт</a:t>
          </a:r>
          <a:endParaRPr lang="ru-RU" sz="1100" kern="1200" spc="-60" baseline="0" dirty="0"/>
        </a:p>
      </dsp:txBody>
      <dsp:txXfrm>
        <a:off x="6682771" y="2743616"/>
        <a:ext cx="550410" cy="1919777"/>
      </dsp:txXfrm>
    </dsp:sp>
    <dsp:sp modelId="{31D3838D-E0E0-4899-A999-F4B2E98000D4}">
      <dsp:nvSpPr>
        <dsp:cNvPr id="0" name=""/>
        <dsp:cNvSpPr/>
      </dsp:nvSpPr>
      <dsp:spPr>
        <a:xfrm>
          <a:off x="7330997" y="1100811"/>
          <a:ext cx="917572" cy="13779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Определяет изменения текущего расписания занятий</a:t>
          </a:r>
          <a:endParaRPr lang="ru-RU" sz="1100" kern="1200" dirty="0"/>
        </a:p>
      </dsp:txBody>
      <dsp:txXfrm>
        <a:off x="7357872" y="1127686"/>
        <a:ext cx="863822" cy="132420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28307C-3E64-4D14-A5FC-BABAE4DD3661}">
      <dsp:nvSpPr>
        <dsp:cNvPr id="0" name=""/>
        <dsp:cNvSpPr/>
      </dsp:nvSpPr>
      <dsp:spPr>
        <a:xfrm>
          <a:off x="549" y="1080"/>
          <a:ext cx="8714276" cy="14580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3200" kern="1200" dirty="0" smtClean="0"/>
            <a:t>За 5 дней ответственный организатор</a:t>
          </a:r>
          <a:endParaRPr lang="ru-RU" sz="3200" kern="1200" dirty="0"/>
        </a:p>
      </dsp:txBody>
      <dsp:txXfrm>
        <a:off x="43255" y="43786"/>
        <a:ext cx="8628864" cy="1372679"/>
      </dsp:txXfrm>
    </dsp:sp>
    <dsp:sp modelId="{D828EAFC-3BF4-4F4E-8FA3-FD0F549D2205}">
      <dsp:nvSpPr>
        <dsp:cNvPr id="0" name=""/>
        <dsp:cNvSpPr/>
      </dsp:nvSpPr>
      <dsp:spPr>
        <a:xfrm>
          <a:off x="9055" y="1611214"/>
          <a:ext cx="1690404" cy="14580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Распределяет участников по аудиториям и сменам</a:t>
          </a:r>
          <a:endParaRPr lang="ru-RU" sz="1600" kern="1200" dirty="0"/>
        </a:p>
      </dsp:txBody>
      <dsp:txXfrm>
        <a:off x="51761" y="1653920"/>
        <a:ext cx="1604992" cy="1372679"/>
      </dsp:txXfrm>
    </dsp:sp>
    <dsp:sp modelId="{1263B7D6-89AA-464D-BC74-C0ECFABC3F17}">
      <dsp:nvSpPr>
        <dsp:cNvPr id="0" name=""/>
        <dsp:cNvSpPr/>
      </dsp:nvSpPr>
      <dsp:spPr>
        <a:xfrm>
          <a:off x="1829568" y="1640210"/>
          <a:ext cx="4472535" cy="14580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Знакомит участников и их родителей с:</a:t>
          </a:r>
          <a:endParaRPr lang="ru-RU" sz="1600" kern="1200" dirty="0"/>
        </a:p>
      </dsp:txBody>
      <dsp:txXfrm>
        <a:off x="1872274" y="1682916"/>
        <a:ext cx="4387123" cy="1372679"/>
      </dsp:txXfrm>
    </dsp:sp>
    <dsp:sp modelId="{B45DD800-4F15-4F61-84E4-EC74042EF2A0}">
      <dsp:nvSpPr>
        <dsp:cNvPr id="0" name=""/>
        <dsp:cNvSpPr/>
      </dsp:nvSpPr>
      <dsp:spPr>
        <a:xfrm>
          <a:off x="1721975" y="3222428"/>
          <a:ext cx="1498357" cy="14580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Местами и сроками проведения ИС-9</a:t>
          </a:r>
          <a:endParaRPr lang="ru-RU" sz="1600" kern="1200" dirty="0"/>
        </a:p>
      </dsp:txBody>
      <dsp:txXfrm>
        <a:off x="1764681" y="3265134"/>
        <a:ext cx="1412945" cy="1372679"/>
      </dsp:txXfrm>
    </dsp:sp>
    <dsp:sp modelId="{7EDB2215-DC87-4198-B7BA-8D95D9B4FF82}">
      <dsp:nvSpPr>
        <dsp:cNvPr id="0" name=""/>
        <dsp:cNvSpPr/>
      </dsp:nvSpPr>
      <dsp:spPr>
        <a:xfrm>
          <a:off x="3306137" y="3222428"/>
          <a:ext cx="1563184" cy="14580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Порядком проведения ИС-9</a:t>
          </a:r>
          <a:endParaRPr lang="ru-RU" sz="1600" kern="1200" dirty="0"/>
        </a:p>
      </dsp:txBody>
      <dsp:txXfrm>
        <a:off x="3348843" y="3265134"/>
        <a:ext cx="1477772" cy="1372679"/>
      </dsp:txXfrm>
    </dsp:sp>
    <dsp:sp modelId="{955B4B7D-28BA-4C07-AE23-B7E2385212CE}">
      <dsp:nvSpPr>
        <dsp:cNvPr id="0" name=""/>
        <dsp:cNvSpPr/>
      </dsp:nvSpPr>
      <dsp:spPr>
        <a:xfrm>
          <a:off x="4962328" y="3222428"/>
          <a:ext cx="1540701" cy="14580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Местом и временем ознакомления с результатами ИС-9</a:t>
          </a:r>
          <a:endParaRPr lang="ru-RU" sz="1600" kern="1200" dirty="0"/>
        </a:p>
      </dsp:txBody>
      <dsp:txXfrm>
        <a:off x="5005034" y="3265134"/>
        <a:ext cx="1455289" cy="1372679"/>
      </dsp:txXfrm>
    </dsp:sp>
    <dsp:sp modelId="{9F672C6D-1FFD-4813-A8EE-CDE8A033037E}">
      <dsp:nvSpPr>
        <dsp:cNvPr id="0" name=""/>
        <dsp:cNvSpPr/>
      </dsp:nvSpPr>
      <dsp:spPr>
        <a:xfrm>
          <a:off x="6582715" y="1640215"/>
          <a:ext cx="1978634" cy="145800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Под подпись знакомит членов комиссии с порядком проведения ИС-9</a:t>
          </a:r>
          <a:endParaRPr lang="ru-RU" sz="1600" kern="1200" dirty="0"/>
        </a:p>
      </dsp:txBody>
      <dsp:txXfrm>
        <a:off x="6625418" y="1682918"/>
        <a:ext cx="1893228" cy="137259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C81844-4911-4926-8371-6BCCE2BDF330}">
      <dsp:nvSpPr>
        <dsp:cNvPr id="0" name=""/>
        <dsp:cNvSpPr/>
      </dsp:nvSpPr>
      <dsp:spPr>
        <a:xfrm>
          <a:off x="1396" y="383"/>
          <a:ext cx="3780541" cy="199621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2900" kern="1200" dirty="0" smtClean="0"/>
            <a:t>За 2 дня технический специалист устанавливает ПО и готовит</a:t>
          </a:r>
          <a:endParaRPr lang="ru-RU" sz="2900" kern="1200" dirty="0"/>
        </a:p>
      </dsp:txBody>
      <dsp:txXfrm>
        <a:off x="59863" y="58850"/>
        <a:ext cx="3663607" cy="1879276"/>
      </dsp:txXfrm>
    </dsp:sp>
    <dsp:sp modelId="{E13B677B-5174-4A2E-A134-91634405B308}">
      <dsp:nvSpPr>
        <dsp:cNvPr id="0" name=""/>
        <dsp:cNvSpPr/>
      </dsp:nvSpPr>
      <dsp:spPr>
        <a:xfrm>
          <a:off x="1969255" y="2100221"/>
          <a:ext cx="1814079" cy="199621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Аудитории проведения</a:t>
          </a:r>
          <a:endParaRPr lang="ru-RU" sz="2300" kern="1200" dirty="0"/>
        </a:p>
      </dsp:txBody>
      <dsp:txXfrm>
        <a:off x="2022388" y="2153354"/>
        <a:ext cx="1707813" cy="1889944"/>
      </dsp:txXfrm>
    </dsp:sp>
    <dsp:sp modelId="{6C108A34-3BA8-48D7-A36C-01031EA21863}">
      <dsp:nvSpPr>
        <dsp:cNvPr id="0" name=""/>
        <dsp:cNvSpPr/>
      </dsp:nvSpPr>
      <dsp:spPr>
        <a:xfrm>
          <a:off x="72000" y="2088239"/>
          <a:ext cx="1814079" cy="199621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Штаб</a:t>
          </a:r>
          <a:endParaRPr lang="ru-RU" sz="2300" kern="1200" dirty="0"/>
        </a:p>
      </dsp:txBody>
      <dsp:txXfrm>
        <a:off x="125133" y="2141372"/>
        <a:ext cx="1707813" cy="188994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965C2A-1233-470C-9E4B-99C301A967DF}">
      <dsp:nvSpPr>
        <dsp:cNvPr id="0" name=""/>
        <dsp:cNvSpPr/>
      </dsp:nvSpPr>
      <dsp:spPr>
        <a:xfrm>
          <a:off x="1000" y="1012"/>
          <a:ext cx="8713374" cy="1084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4200" kern="1200" dirty="0" smtClean="0"/>
            <a:t>За сутки ответственный организатор</a:t>
          </a:r>
          <a:endParaRPr lang="ru-RU" sz="4200" kern="1200" dirty="0"/>
        </a:p>
      </dsp:txBody>
      <dsp:txXfrm>
        <a:off x="32770" y="32782"/>
        <a:ext cx="8649834" cy="1021175"/>
      </dsp:txXfrm>
    </dsp:sp>
    <dsp:sp modelId="{7D67B1D9-A936-4A53-9FFB-7E8F607E2E16}">
      <dsp:nvSpPr>
        <dsp:cNvPr id="0" name=""/>
        <dsp:cNvSpPr/>
      </dsp:nvSpPr>
      <dsp:spPr>
        <a:xfrm>
          <a:off x="1000" y="1255405"/>
          <a:ext cx="1672432" cy="16272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Готовит черновики для участников</a:t>
          </a:r>
          <a:endParaRPr lang="ru-RU" sz="2300" kern="1200" dirty="0"/>
        </a:p>
      </dsp:txBody>
      <dsp:txXfrm>
        <a:off x="48659" y="1303064"/>
        <a:ext cx="1577114" cy="1531894"/>
      </dsp:txXfrm>
    </dsp:sp>
    <dsp:sp modelId="{0D333F8C-0432-4A06-9FBE-DB8E04399036}">
      <dsp:nvSpPr>
        <dsp:cNvPr id="0" name=""/>
        <dsp:cNvSpPr/>
      </dsp:nvSpPr>
      <dsp:spPr>
        <a:xfrm>
          <a:off x="1813917" y="1255405"/>
          <a:ext cx="6900457" cy="16272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С помощью технического специалиста получает и тиражирует</a:t>
          </a:r>
          <a:endParaRPr lang="ru-RU" sz="2300" kern="1200" dirty="0"/>
        </a:p>
      </dsp:txBody>
      <dsp:txXfrm>
        <a:off x="1861576" y="1303064"/>
        <a:ext cx="6805139" cy="1531894"/>
      </dsp:txXfrm>
    </dsp:sp>
    <dsp:sp modelId="{5E673276-6B0A-49C6-9D1F-C690CF2DC053}">
      <dsp:nvSpPr>
        <dsp:cNvPr id="0" name=""/>
        <dsp:cNvSpPr/>
      </dsp:nvSpPr>
      <dsp:spPr>
        <a:xfrm>
          <a:off x="1813917" y="3052295"/>
          <a:ext cx="1672432" cy="16272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Списки участников ИС-9</a:t>
          </a:r>
          <a:endParaRPr lang="ru-RU" sz="1600" kern="1200" dirty="0"/>
        </a:p>
      </dsp:txBody>
      <dsp:txXfrm>
        <a:off x="1861576" y="3099954"/>
        <a:ext cx="1577114" cy="1531894"/>
      </dsp:txXfrm>
    </dsp:sp>
    <dsp:sp modelId="{E1BA7C96-62B5-49FD-93F6-ECB69D94A44A}">
      <dsp:nvSpPr>
        <dsp:cNvPr id="0" name=""/>
        <dsp:cNvSpPr/>
      </dsp:nvSpPr>
      <dsp:spPr>
        <a:xfrm>
          <a:off x="3556592" y="3052295"/>
          <a:ext cx="1672432" cy="16272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Ведомость проведения ИС-9 в аудитории</a:t>
          </a:r>
          <a:endParaRPr lang="ru-RU" sz="1600" kern="1200" dirty="0"/>
        </a:p>
      </dsp:txBody>
      <dsp:txXfrm>
        <a:off x="3604251" y="3099954"/>
        <a:ext cx="1577114" cy="1531894"/>
      </dsp:txXfrm>
    </dsp:sp>
    <dsp:sp modelId="{37E9FA00-DBF9-481E-B73E-D7B5012CEDA7}">
      <dsp:nvSpPr>
        <dsp:cNvPr id="0" name=""/>
        <dsp:cNvSpPr/>
      </dsp:nvSpPr>
      <dsp:spPr>
        <a:xfrm>
          <a:off x="5299267" y="3052295"/>
          <a:ext cx="1672432" cy="16272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Протоколы эксперта для оценивания ответов (по количеству участников)</a:t>
          </a:r>
          <a:endParaRPr lang="ru-RU" sz="1600" kern="1200" dirty="0"/>
        </a:p>
      </dsp:txBody>
      <dsp:txXfrm>
        <a:off x="5346926" y="3099954"/>
        <a:ext cx="1577114" cy="1531894"/>
      </dsp:txXfrm>
    </dsp:sp>
    <dsp:sp modelId="{98EC475B-7AFB-41FD-8A0D-7054B3A35772}">
      <dsp:nvSpPr>
        <dsp:cNvPr id="0" name=""/>
        <dsp:cNvSpPr/>
      </dsp:nvSpPr>
      <dsp:spPr>
        <a:xfrm>
          <a:off x="7041942" y="3052295"/>
          <a:ext cx="1672432" cy="16272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Критерии оценивания ответов (по количеству аудиторий)</a:t>
          </a:r>
          <a:endParaRPr lang="ru-RU" sz="1600" kern="1200" dirty="0"/>
        </a:p>
      </dsp:txBody>
      <dsp:txXfrm>
        <a:off x="7089601" y="3099954"/>
        <a:ext cx="1577114" cy="153189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14565A-2415-40C7-BBCF-7FBFECB10B49}">
      <dsp:nvSpPr>
        <dsp:cNvPr id="0" name=""/>
        <dsp:cNvSpPr/>
      </dsp:nvSpPr>
      <dsp:spPr>
        <a:xfrm>
          <a:off x="5233723" y="3527425"/>
          <a:ext cx="553340" cy="10543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76670" y="0"/>
              </a:lnTo>
              <a:lnTo>
                <a:pt x="276670" y="1054383"/>
              </a:lnTo>
              <a:lnTo>
                <a:pt x="553340" y="1054383"/>
              </a:lnTo>
            </a:path>
          </a:pathLst>
        </a:custGeom>
        <a:noFill/>
        <a:ln w="25400" cap="flat" cmpd="sng" algn="ctr">
          <a:solidFill>
            <a:schemeClr val="accent2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5480624" y="4024848"/>
        <a:ext cx="59538" cy="59538"/>
      </dsp:txXfrm>
    </dsp:sp>
    <dsp:sp modelId="{755587F8-0FB9-4C15-B585-CE43A96B68EA}">
      <dsp:nvSpPr>
        <dsp:cNvPr id="0" name=""/>
        <dsp:cNvSpPr/>
      </dsp:nvSpPr>
      <dsp:spPr>
        <a:xfrm>
          <a:off x="5233723" y="3481705"/>
          <a:ext cx="55334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53340" y="45720"/>
              </a:lnTo>
            </a:path>
          </a:pathLst>
        </a:custGeom>
        <a:noFill/>
        <a:ln w="25400" cap="flat" cmpd="sng" algn="ctr">
          <a:solidFill>
            <a:schemeClr val="accent2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5496560" y="3513592"/>
        <a:ext cx="27667" cy="27667"/>
      </dsp:txXfrm>
    </dsp:sp>
    <dsp:sp modelId="{BE08324F-6482-4BED-867F-B97C205AAB24}">
      <dsp:nvSpPr>
        <dsp:cNvPr id="0" name=""/>
        <dsp:cNvSpPr/>
      </dsp:nvSpPr>
      <dsp:spPr>
        <a:xfrm>
          <a:off x="5233723" y="2473042"/>
          <a:ext cx="553340" cy="1054383"/>
        </a:xfrm>
        <a:custGeom>
          <a:avLst/>
          <a:gdLst/>
          <a:ahLst/>
          <a:cxnLst/>
          <a:rect l="0" t="0" r="0" b="0"/>
          <a:pathLst>
            <a:path>
              <a:moveTo>
                <a:pt x="0" y="1054383"/>
              </a:moveTo>
              <a:lnTo>
                <a:pt x="276670" y="1054383"/>
              </a:lnTo>
              <a:lnTo>
                <a:pt x="276670" y="0"/>
              </a:lnTo>
              <a:lnTo>
                <a:pt x="553340" y="0"/>
              </a:lnTo>
            </a:path>
          </a:pathLst>
        </a:custGeom>
        <a:noFill/>
        <a:ln w="25400" cap="flat" cmpd="sng" algn="ctr">
          <a:solidFill>
            <a:schemeClr val="accent2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5480624" y="2970465"/>
        <a:ext cx="59538" cy="59538"/>
      </dsp:txXfrm>
    </dsp:sp>
    <dsp:sp modelId="{E54B01C0-7109-457F-8E12-0507127A457A}">
      <dsp:nvSpPr>
        <dsp:cNvPr id="0" name=""/>
        <dsp:cNvSpPr/>
      </dsp:nvSpPr>
      <dsp:spPr>
        <a:xfrm>
          <a:off x="2705760" y="2454723"/>
          <a:ext cx="553340" cy="10727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76670" y="0"/>
              </a:lnTo>
              <a:lnTo>
                <a:pt x="276670" y="1072702"/>
              </a:lnTo>
              <a:lnTo>
                <a:pt x="553340" y="1072702"/>
              </a:lnTo>
            </a:path>
          </a:pathLst>
        </a:custGeom>
        <a:noFill/>
        <a:ln w="25400" cap="flat" cmpd="sng" algn="ctr">
          <a:solidFill>
            <a:schemeClr val="accent2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2952255" y="2960899"/>
        <a:ext cx="60350" cy="60350"/>
      </dsp:txXfrm>
    </dsp:sp>
    <dsp:sp modelId="{E61903F4-D34E-4F82-ACD9-FAF9C21EB2B9}">
      <dsp:nvSpPr>
        <dsp:cNvPr id="0" name=""/>
        <dsp:cNvSpPr/>
      </dsp:nvSpPr>
      <dsp:spPr>
        <a:xfrm>
          <a:off x="2705760" y="1044167"/>
          <a:ext cx="560512" cy="1410555"/>
        </a:xfrm>
        <a:custGeom>
          <a:avLst/>
          <a:gdLst/>
          <a:ahLst/>
          <a:cxnLst/>
          <a:rect l="0" t="0" r="0" b="0"/>
          <a:pathLst>
            <a:path>
              <a:moveTo>
                <a:pt x="0" y="1410555"/>
              </a:moveTo>
              <a:lnTo>
                <a:pt x="280256" y="1410555"/>
              </a:lnTo>
              <a:lnTo>
                <a:pt x="280256" y="0"/>
              </a:lnTo>
              <a:lnTo>
                <a:pt x="560512" y="0"/>
              </a:lnTo>
            </a:path>
          </a:pathLst>
        </a:custGeom>
        <a:noFill/>
        <a:ln w="25400" cap="flat" cmpd="sng" algn="ctr">
          <a:solidFill>
            <a:schemeClr val="accent2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2948070" y="1711499"/>
        <a:ext cx="75892" cy="75892"/>
      </dsp:txXfrm>
    </dsp:sp>
    <dsp:sp modelId="{BD795B88-6E0D-487A-9BA8-643417D68263}">
      <dsp:nvSpPr>
        <dsp:cNvPr id="0" name=""/>
        <dsp:cNvSpPr/>
      </dsp:nvSpPr>
      <dsp:spPr>
        <a:xfrm>
          <a:off x="-97428" y="1105428"/>
          <a:ext cx="2907789" cy="2698588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4400" kern="1200" dirty="0" smtClean="0"/>
            <a:t>За 60 минут до начала</a:t>
          </a:r>
          <a:br>
            <a:rPr lang="ru-RU" altLang="ru-RU" sz="4400" kern="1200" dirty="0" smtClean="0"/>
          </a:br>
          <a:r>
            <a:rPr lang="ru-RU" altLang="ru-RU" sz="4400" kern="1200" dirty="0" smtClean="0"/>
            <a:t>ИС-9</a:t>
          </a:r>
          <a:endParaRPr lang="ru-RU" sz="4400" kern="1200" dirty="0"/>
        </a:p>
      </dsp:txBody>
      <dsp:txXfrm>
        <a:off x="-97428" y="1105428"/>
        <a:ext cx="2907789" cy="2698588"/>
      </dsp:txXfrm>
    </dsp:sp>
    <dsp:sp modelId="{0E858455-9494-4EDF-ABDA-09E645382E74}">
      <dsp:nvSpPr>
        <dsp:cNvPr id="0" name=""/>
        <dsp:cNvSpPr/>
      </dsp:nvSpPr>
      <dsp:spPr>
        <a:xfrm>
          <a:off x="3266272" y="273987"/>
          <a:ext cx="5449102" cy="1540361"/>
        </a:xfrm>
        <a:prstGeom prst="rect">
          <a:avLst/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900" kern="1200" dirty="0" smtClean="0"/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 smtClean="0"/>
            <a:t>Технический специалист распечатывает </a:t>
          </a:r>
          <a:r>
            <a:rPr lang="ru-RU" sz="1900" kern="1200" dirty="0" err="1" smtClean="0"/>
            <a:t>КИМы</a:t>
          </a:r>
          <a:r>
            <a:rPr lang="ru-RU" sz="1900" kern="1200" dirty="0" smtClean="0"/>
            <a:t> и передает их ответственному организатору (не менее 3 штук на аудиторию)</a:t>
          </a:r>
          <a:endParaRPr lang="ru-RU" sz="1900" kern="1200" dirty="0"/>
        </a:p>
      </dsp:txBody>
      <dsp:txXfrm>
        <a:off x="3266272" y="273987"/>
        <a:ext cx="5449102" cy="1540361"/>
      </dsp:txXfrm>
    </dsp:sp>
    <dsp:sp modelId="{184FCB32-7F1D-4117-A887-388452FEFFDA}">
      <dsp:nvSpPr>
        <dsp:cNvPr id="0" name=""/>
        <dsp:cNvSpPr/>
      </dsp:nvSpPr>
      <dsp:spPr>
        <a:xfrm>
          <a:off x="3259100" y="2319996"/>
          <a:ext cx="1974622" cy="2414858"/>
        </a:xfrm>
        <a:prstGeom prst="rect">
          <a:avLst/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 smtClean="0"/>
            <a:t>Ответственный организатор, разрезает </a:t>
          </a:r>
          <a:r>
            <a:rPr lang="ru-RU" sz="1900" kern="1200" dirty="0" err="1" smtClean="0"/>
            <a:t>КИМы</a:t>
          </a:r>
          <a:r>
            <a:rPr lang="ru-RU" sz="1900" kern="1200" dirty="0" smtClean="0"/>
            <a:t> и готовит:</a:t>
          </a:r>
          <a:endParaRPr lang="ru-RU" sz="1900" kern="1200" dirty="0"/>
        </a:p>
      </dsp:txBody>
      <dsp:txXfrm>
        <a:off x="3259100" y="2319996"/>
        <a:ext cx="1974622" cy="2414858"/>
      </dsp:txXfrm>
    </dsp:sp>
    <dsp:sp modelId="{0419297D-3A2C-4136-A9FC-87A54E95AB0B}">
      <dsp:nvSpPr>
        <dsp:cNvPr id="0" name=""/>
        <dsp:cNvSpPr/>
      </dsp:nvSpPr>
      <dsp:spPr>
        <a:xfrm>
          <a:off x="5787064" y="2051289"/>
          <a:ext cx="2766701" cy="843506"/>
        </a:xfrm>
        <a:prstGeom prst="rect">
          <a:avLst/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 smtClean="0"/>
            <a:t>Текст для чтения</a:t>
          </a:r>
          <a:endParaRPr lang="ru-RU" sz="1900" kern="1200" dirty="0"/>
        </a:p>
      </dsp:txBody>
      <dsp:txXfrm>
        <a:off x="5787064" y="2051289"/>
        <a:ext cx="2766701" cy="843506"/>
      </dsp:txXfrm>
    </dsp:sp>
    <dsp:sp modelId="{BC6E97CB-0A3E-4160-AD87-7A69687954E4}">
      <dsp:nvSpPr>
        <dsp:cNvPr id="0" name=""/>
        <dsp:cNvSpPr/>
      </dsp:nvSpPr>
      <dsp:spPr>
        <a:xfrm>
          <a:off x="5787064" y="3105672"/>
          <a:ext cx="2766701" cy="843506"/>
        </a:xfrm>
        <a:prstGeom prst="rect">
          <a:avLst/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 smtClean="0"/>
            <a:t>Карточки с темами и планом беседы</a:t>
          </a:r>
          <a:endParaRPr lang="ru-RU" sz="1900" kern="1200" dirty="0"/>
        </a:p>
      </dsp:txBody>
      <dsp:txXfrm>
        <a:off x="5787064" y="3105672"/>
        <a:ext cx="2766701" cy="843506"/>
      </dsp:txXfrm>
    </dsp:sp>
    <dsp:sp modelId="{D720ACC5-D288-40D8-AA86-D84D28C2877A}">
      <dsp:nvSpPr>
        <dsp:cNvPr id="0" name=""/>
        <dsp:cNvSpPr/>
      </dsp:nvSpPr>
      <dsp:spPr>
        <a:xfrm>
          <a:off x="5787064" y="4160055"/>
          <a:ext cx="2766701" cy="843506"/>
        </a:xfrm>
        <a:prstGeom prst="rect">
          <a:avLst/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 smtClean="0"/>
            <a:t>Карточки экзаменатора</a:t>
          </a:r>
          <a:endParaRPr lang="ru-RU" sz="1900" kern="1200" dirty="0"/>
        </a:p>
      </dsp:txBody>
      <dsp:txXfrm>
        <a:off x="5787064" y="4160055"/>
        <a:ext cx="2766701" cy="8435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96DD9274-B46A-4905-B633-8DE335851429}" type="datetimeFigureOut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B74E191-4854-43DC-A423-EC47FDCECA9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385543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F722340-3EE9-45A0-A3D2-4C98A21316E3}" type="datetimeFigureOut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64AAF37-35B9-4697-AC6B-DFD854286AE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832008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48809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2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277809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2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316443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2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347090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2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352813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2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544558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7458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147459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F8654BB-09C5-4F73-9165-E3681D74B126}" type="slidenum">
              <a:rPr lang="ru-RU" smtClean="0">
                <a:cs typeface="Arial" charset="0"/>
              </a:rPr>
              <a:pPr/>
              <a:t>31</a:t>
            </a:fld>
            <a:endParaRPr lang="ru-RU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9986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алее:</a:t>
            </a:r>
          </a:p>
          <a:p>
            <a:r>
              <a:rPr lang="ru-RU" dirty="0" smtClean="0"/>
              <a:t>Слайд про штаб про 2 ПК и </a:t>
            </a:r>
            <a:r>
              <a:rPr lang="ru-RU" dirty="0" err="1" smtClean="0"/>
              <a:t>мин.требования</a:t>
            </a:r>
            <a:endParaRPr lang="ru-RU" dirty="0" smtClean="0"/>
          </a:p>
          <a:p>
            <a:r>
              <a:rPr lang="ru-RU" dirty="0" smtClean="0"/>
              <a:t>Слайд про аудиторию 1 ПК и требования, часы, ручк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887968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Слайды: список участников - ….. (от РЦОИ-ППОИ), </a:t>
            </a:r>
          </a:p>
          <a:p>
            <a:r>
              <a:rPr lang="ru-RU" dirty="0" smtClean="0"/>
              <a:t>ведомость проведения в аудитории (либо пустая, либо заполненная в ОО),</a:t>
            </a:r>
          </a:p>
          <a:p>
            <a:r>
              <a:rPr lang="ru-RU" dirty="0" smtClean="0"/>
              <a:t> протоколы эксперта (сборник форм),</a:t>
            </a:r>
            <a:r>
              <a:rPr lang="ru-RU" baseline="0" dirty="0" smtClean="0"/>
              <a:t> критерии (ФИПИ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488965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2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058821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293676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15654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798163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383646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90514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74B451-B831-4E26-B4FC-6050A7B7F24F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33B24C-9179-4FEB-ABA4-12F4525D8DC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F18C17-49CB-4698-94FE-224601DFE95C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F4EC4-A1A3-4228-B0EB-1C64878CC46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E5F816-633C-416D-810E-4AB4231FEB58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EB0A6A-2E86-434B-B577-4C6A4983511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54AF2A-9331-46C6-A419-F44BFF3DB553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BDC561-C523-495E-AD04-A6C1C0E0E09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562540-A5AA-4AD8-9929-6123A29D36FC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00D642-B6C5-4B37-9C52-F8076CB2BAD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632A26-C81C-42A7-AD08-DC8C639A0DF5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98866-ACDE-47A1-A468-E46A9CEC954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675BAE-F254-46D7-871D-911D7D3353D6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8D0F7-F88B-4366-9096-C797FF26064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3D71AB-8A02-401D-9298-1FC1C66A2D2C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736FA-0619-4BDF-95A7-953C11D0D8D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4B30B3-35CB-46A3-BAB8-2DF1E676916B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BAB78-F855-48F6-90EC-0C30D3D57B4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51AD35-BA4E-44FF-84B1-F6F6369B2E90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3E5043-CC2E-4AC1-9261-FCEA7098BC9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3009F5-B3A2-430E-A18C-C14307C6F10F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2325C3-31A3-4DF5-B6D3-225EA1C1CA4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A0114C8-679B-4461-9419-A28212135A64}" type="datetime1">
              <a:rPr lang="ru-RU"/>
              <a:pPr>
                <a:defRPr/>
              </a:pPr>
              <a:t>04.04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E7987A7-DAA8-4C6E-A8A6-FD4016755E1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ftp://ege.spb.ru/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ipi.ru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topic-9.rustest.ru/" TargetMode="External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4.xml"/><Relationship Id="rId3" Type="http://schemas.openxmlformats.org/officeDocument/2006/relationships/notesSlide" Target="../notesSlides/notesSlide2.xml"/><Relationship Id="rId7" Type="http://schemas.openxmlformats.org/officeDocument/2006/relationships/diagramLayout" Target="../diagrams/layout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4.xml"/><Relationship Id="rId5" Type="http://schemas.openxmlformats.org/officeDocument/2006/relationships/image" Target="../media/image3.emf"/><Relationship Id="rId10" Type="http://schemas.microsoft.com/office/2007/relationships/diagramDrawing" Target="../diagrams/drawing4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/>
          </p:cNvSpPr>
          <p:nvPr/>
        </p:nvSpPr>
        <p:spPr bwMode="auto">
          <a:xfrm>
            <a:off x="467544" y="1988840"/>
            <a:ext cx="8463855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r>
              <a:rPr lang="ru-RU" altLang="ru-RU" sz="4000" b="1" kern="0" spc="-4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Мониторинг </a:t>
            </a:r>
            <a:r>
              <a:rPr lang="ru-RU" altLang="ru-RU" sz="4000" b="1" kern="0" spc="-4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качества подготовки обучающихся </a:t>
            </a:r>
            <a:r>
              <a:rPr lang="ru-RU" altLang="ru-RU" sz="4000" b="1" kern="0" spc="-4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9 классов</a:t>
            </a:r>
            <a:endParaRPr lang="ru-RU" altLang="ru-RU" sz="4000" b="1" kern="0" spc="-40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>
              <a:defRPr/>
            </a:pPr>
            <a:r>
              <a:rPr lang="ru-RU" altLang="ru-RU" sz="4000" b="1" kern="0" spc="-4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о русскому языку</a:t>
            </a:r>
          </a:p>
          <a:p>
            <a:pPr>
              <a:defRPr/>
            </a:pPr>
            <a:r>
              <a:rPr lang="ru-RU" altLang="ru-RU" sz="4000" b="1" kern="0" spc="-4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форме итогового </a:t>
            </a:r>
            <a:r>
              <a:rPr lang="ru-RU" altLang="ru-RU" sz="4000" b="1" kern="0" spc="-4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собеседования</a:t>
            </a:r>
          </a:p>
          <a:p>
            <a:pPr>
              <a:defRPr/>
            </a:pPr>
            <a:r>
              <a:rPr lang="ru-RU" altLang="ru-RU" sz="4000" b="1" kern="0" spc="-4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(ИС-9)</a:t>
            </a:r>
            <a:endParaRPr lang="ru-RU" altLang="ru-RU" sz="4000" b="1" kern="0" spc="-40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Содержимое 2"/>
          <p:cNvSpPr>
            <a:spLocks noGrp="1" noChangeAspect="1"/>
          </p:cNvSpPr>
          <p:nvPr>
            <p:ph idx="1"/>
          </p:nvPr>
        </p:nvSpPr>
        <p:spPr>
          <a:xfrm>
            <a:off x="395536" y="1268760"/>
            <a:ext cx="8424936" cy="1872208"/>
          </a:xfrm>
        </p:spPr>
        <p:txBody>
          <a:bodyPr wrap="square">
            <a:noAutofit/>
          </a:bodyPr>
          <a:lstStyle/>
          <a:p>
            <a:pPr marL="0" indent="0">
              <a:buNone/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Технический специалист ОО: </a:t>
            </a:r>
          </a:p>
          <a:p>
            <a:pPr>
              <a:defRPr/>
            </a:pP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устанавливает 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станции 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записи ответов участников 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С-9 на ПК в каждой аудитории</a:t>
            </a:r>
          </a:p>
          <a:p>
            <a:pPr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устанавливает станцию 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«Результаты Итогового собеседования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» на ПК в штабе</a:t>
            </a: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2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4F6BB6-049F-4A85-89D9-501CC4A8DBDA}" type="slidenum">
              <a:rPr lang="ru-RU" altLang="ru-RU" smtClean="0">
                <a:cs typeface="Arial" charset="0"/>
              </a:rPr>
              <a:pPr/>
              <a:t>10</a:t>
            </a:fld>
            <a:endParaRPr lang="ru-RU" altLang="ru-RU" dirty="0" smtClean="0">
              <a:cs typeface="Arial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15616" y="3501008"/>
            <a:ext cx="6768752" cy="2246769"/>
          </a:xfrm>
          <a:prstGeom prst="rect">
            <a:avLst/>
          </a:prstGeom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2800" b="1" dirty="0">
                <a:solidFill>
                  <a:schemeClr val="accent2">
                    <a:lumMod val="75000"/>
                  </a:schemeClr>
                </a:solidFill>
                <a:cs typeface="+mn-cs"/>
              </a:rPr>
              <a:t>ПО расположено на </a:t>
            </a: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  <a:cs typeface="+mn-cs"/>
              </a:rPr>
              <a:t>открытом </a:t>
            </a:r>
            <a:r>
              <a:rPr lang="en-US" sz="2800" b="1" dirty="0" smtClean="0">
                <a:solidFill>
                  <a:schemeClr val="accent2">
                    <a:lumMod val="75000"/>
                  </a:schemeClr>
                </a:solidFill>
                <a:cs typeface="+mn-cs"/>
              </a:rPr>
              <a:t>FTP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  <a:cs typeface="+mn-cs"/>
              </a:rPr>
              <a:t>:</a:t>
            </a:r>
            <a:endParaRPr lang="ru-RU" sz="2800" b="1" dirty="0">
              <a:solidFill>
                <a:schemeClr val="accent2">
                  <a:lumMod val="75000"/>
                </a:schemeClr>
              </a:solidFill>
              <a:cs typeface="+mn-cs"/>
            </a:endParaRPr>
          </a:p>
          <a:p>
            <a:r>
              <a:rPr lang="ru-RU" sz="2800" b="1" dirty="0">
                <a:solidFill>
                  <a:schemeClr val="accent2">
                    <a:lumMod val="75000"/>
                  </a:schemeClr>
                </a:solidFill>
                <a:cs typeface="+mn-cs"/>
                <a:hlinkClick r:id="rId2"/>
              </a:rPr>
              <a:t>ftp://ege.spb.ru</a:t>
            </a:r>
            <a:endParaRPr lang="ru-RU" sz="2800" b="1" dirty="0">
              <a:solidFill>
                <a:schemeClr val="accent2">
                  <a:lumMod val="75000"/>
                </a:schemeClr>
              </a:solidFill>
              <a:cs typeface="+mn-cs"/>
            </a:endParaRPr>
          </a:p>
          <a:p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  <a:cs typeface="+mn-cs"/>
              </a:rPr>
              <a:t>логин: app2016</a:t>
            </a:r>
            <a:endParaRPr lang="ru-RU" sz="2800" b="1" dirty="0">
              <a:solidFill>
                <a:schemeClr val="accent2">
                  <a:lumMod val="75000"/>
                </a:schemeClr>
              </a:solidFill>
              <a:cs typeface="+mn-cs"/>
            </a:endParaRPr>
          </a:p>
          <a:p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  <a:cs typeface="+mn-cs"/>
              </a:rPr>
              <a:t>пароль: a216Fsk071</a:t>
            </a:r>
            <a:endParaRPr lang="ru-RU" sz="2800" b="1" dirty="0">
              <a:solidFill>
                <a:schemeClr val="accent2">
                  <a:lumMod val="75000"/>
                </a:schemeClr>
              </a:solidFill>
              <a:cs typeface="+mn-cs"/>
            </a:endParaRPr>
          </a:p>
          <a:p>
            <a:r>
              <a:rPr lang="ru-RU" sz="2800" b="1" dirty="0">
                <a:solidFill>
                  <a:schemeClr val="accent2">
                    <a:lumMod val="75000"/>
                  </a:schemeClr>
                </a:solidFill>
                <a:cs typeface="+mn-cs"/>
              </a:rPr>
              <a:t>Папка «Апробация ИС-9»</a:t>
            </a:r>
          </a:p>
        </p:txBody>
      </p:sp>
    </p:spTree>
    <p:extLst>
      <p:ext uri="{BB962C8B-B14F-4D97-AF65-F5344CB8AC3E}">
        <p14:creationId xmlns:p14="http://schemas.microsoft.com/office/powerpoint/2010/main" val="2847194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1</a:t>
            </a:fld>
            <a:endParaRPr lang="ru-RU" altLang="ru-RU" smtClean="0">
              <a:cs typeface="Arial" charset="0"/>
            </a:endParaRP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4251251185"/>
              </p:ext>
            </p:extLst>
          </p:nvPr>
        </p:nvGraphicFramePr>
        <p:xfrm>
          <a:off x="251520" y="1340768"/>
          <a:ext cx="8715375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89252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2</a:t>
            </a:fld>
            <a:endParaRPr lang="ru-RU" altLang="ru-RU" smtClean="0">
              <a:cs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418" y="2215573"/>
            <a:ext cx="4179725" cy="2665613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15573"/>
            <a:ext cx="4289130" cy="432048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143136" y="1688045"/>
            <a:ext cx="42782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Список участников (из РЦОИ/ППОИ)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4499992" y="1124744"/>
            <a:ext cx="474347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b="1" dirty="0">
                <a:solidFill>
                  <a:schemeClr val="accent2">
                    <a:lumMod val="75000"/>
                  </a:schemeClr>
                </a:solidFill>
              </a:rPr>
              <a:t>В</a:t>
            </a:r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едомость проведения ИС-9 </a:t>
            </a:r>
            <a:r>
              <a:rPr lang="ru-RU" altLang="ru-RU" b="1" dirty="0">
                <a:solidFill>
                  <a:schemeClr val="accent2">
                    <a:lumMod val="75000"/>
                  </a:schemeClr>
                </a:solidFill>
              </a:rPr>
              <a:t>в </a:t>
            </a:r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аудитории</a:t>
            </a:r>
            <a:b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(из сборника форм, либо пустая,</a:t>
            </a:r>
          </a:p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либо </a:t>
            </a:r>
            <a:r>
              <a:rPr lang="ru-RU" altLang="ru-RU" b="1" dirty="0">
                <a:solidFill>
                  <a:schemeClr val="accent2">
                    <a:lumMod val="75000"/>
                  </a:schemeClr>
                </a:solidFill>
              </a:rPr>
              <a:t>заполненная в </a:t>
            </a:r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ОО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402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3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51520" y="1124744"/>
            <a:ext cx="33123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Протокол эксперта </a:t>
            </a:r>
          </a:p>
          <a:p>
            <a:endParaRPr lang="ru-RU" alt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(из сборника форм по количеству участников)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7384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40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4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06223" y="1263243"/>
            <a:ext cx="7861447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</a:rPr>
              <a:t>Критерии оценивания ответов </a:t>
            </a:r>
          </a:p>
          <a:p>
            <a:endParaRPr lang="en-US" alt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Скачиваются с сайта ФИПИ </a:t>
            </a:r>
            <a:r>
              <a:rPr lang="en-US" altLang="ru-RU" b="1" dirty="0">
                <a:solidFill>
                  <a:schemeClr val="accent2">
                    <a:lumMod val="75000"/>
                  </a:schemeClr>
                </a:solidFill>
                <a:hlinkClick r:id="rId3"/>
              </a:rPr>
              <a:t>http://www.fipi.ru</a:t>
            </a:r>
            <a:r>
              <a:rPr lang="en-US" altLang="ru-RU" b="1" dirty="0" smtClean="0">
                <a:solidFill>
                  <a:schemeClr val="accent2">
                    <a:lumMod val="75000"/>
                  </a:schemeClr>
                </a:solidFill>
                <a:hlinkClick r:id="rId3"/>
              </a:rPr>
              <a:t>/</a:t>
            </a:r>
            <a:endParaRPr lang="ru-RU" altLang="ru-RU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alt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За подготовку экспертов отвечают СПб АППО и районные методисты</a:t>
            </a:r>
          </a:p>
        </p:txBody>
      </p:sp>
    </p:spTree>
    <p:extLst>
      <p:ext uri="{BB962C8B-B14F-4D97-AF65-F5344CB8AC3E}">
        <p14:creationId xmlns:p14="http://schemas.microsoft.com/office/powerpoint/2010/main" val="257946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5</a:t>
            </a:fld>
            <a:endParaRPr lang="ru-RU" altLang="ru-RU" smtClean="0">
              <a:cs typeface="Arial" charset="0"/>
            </a:endParaRP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1933606834"/>
              </p:ext>
            </p:extLst>
          </p:nvPr>
        </p:nvGraphicFramePr>
        <p:xfrm>
          <a:off x="251520" y="1052736"/>
          <a:ext cx="8715375" cy="53036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43989" y="1412776"/>
            <a:ext cx="30963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b="1" u="sng" dirty="0" smtClean="0">
                <a:solidFill>
                  <a:srgbClr val="0000FF"/>
                </a:solidFill>
                <a:ea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http</a:t>
            </a:r>
            <a:r>
              <a:rPr lang="ru-RU" sz="2000" b="1" u="sng" dirty="0">
                <a:solidFill>
                  <a:srgbClr val="0000FF"/>
                </a:solidFill>
                <a:ea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://</a:t>
            </a:r>
            <a:r>
              <a:rPr lang="en-US" sz="2000" b="1" u="sng" dirty="0">
                <a:solidFill>
                  <a:srgbClr val="0000FF"/>
                </a:solidFill>
                <a:ea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topic</a:t>
            </a:r>
            <a:r>
              <a:rPr lang="ru-RU" sz="2000" b="1" u="sng" dirty="0">
                <a:solidFill>
                  <a:srgbClr val="0000FF"/>
                </a:solidFill>
                <a:ea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-9.</a:t>
            </a:r>
            <a:r>
              <a:rPr lang="en-US" sz="2000" b="1" u="sng" dirty="0" err="1">
                <a:solidFill>
                  <a:srgbClr val="0000FF"/>
                </a:solidFill>
                <a:ea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rustest</a:t>
            </a:r>
            <a:r>
              <a:rPr lang="ru-RU" sz="2000" b="1" u="sng" dirty="0">
                <a:solidFill>
                  <a:srgbClr val="0000FF"/>
                </a:solidFill>
                <a:ea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.</a:t>
            </a:r>
            <a:r>
              <a:rPr lang="en-US" sz="2000" b="1" u="sng" dirty="0" err="1" smtClean="0">
                <a:solidFill>
                  <a:srgbClr val="0000FF"/>
                </a:solidFill>
                <a:ea typeface="Times New Roman" panose="02020603050405020304" pitchFamily="18" charset="0"/>
                <a:cs typeface="Times New Roman" panose="02020603050405020304" pitchFamily="18" charset="0"/>
                <a:hlinkClick r:id="rId8"/>
              </a:rPr>
              <a:t>ru</a:t>
            </a:r>
            <a:endParaRPr lang="en-US" altLang="ru-RU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089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6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1052736"/>
            <a:ext cx="8640960" cy="510909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За 15 минут до начала ИС-9 ответственный организатор выдаёт:</a:t>
            </a:r>
          </a:p>
          <a:p>
            <a:pPr marL="0" indent="0">
              <a:buNone/>
            </a:pPr>
            <a:endParaRPr lang="ru-RU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400" b="1" u="sng" dirty="0" smtClean="0">
                <a:solidFill>
                  <a:schemeClr val="accent2">
                    <a:lumMod val="75000"/>
                  </a:schemeClr>
                </a:solidFill>
              </a:rPr>
              <a:t>1.  Экзаменатору-собеседник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Ведомость проведения ИС-9 в аудитор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Материалы для проведения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ИС-9 (текст для чтения,  карточки с темами и  планом беседы, карточки экзаменатора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Черновик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400" b="1" u="sng" dirty="0" smtClean="0">
                <a:solidFill>
                  <a:schemeClr val="accent2">
                    <a:lumMod val="75000"/>
                  </a:schemeClr>
                </a:solidFill>
              </a:rPr>
              <a:t>2. Эксперт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Материалы для проведения ИС-9 (текст для чтения,  карточки с темами и  планом беседы, карточки экзаменатора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Протоколы эксперта для оценивания ответов участник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400" b="1" u="sng" dirty="0" smtClean="0">
                <a:solidFill>
                  <a:schemeClr val="accent2">
                    <a:lumMod val="75000"/>
                  </a:schemeClr>
                </a:solidFill>
              </a:rPr>
              <a:t>3. Организатору вне аудитор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Списки участников с распределением по аудиториям и смена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2612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7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1340768"/>
            <a:ext cx="864096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За 15 минут до начала ИС-9 технический специалист включает в каждой аудитории аудиозапись ответов участников.</a:t>
            </a:r>
          </a:p>
          <a:p>
            <a:pPr marL="0" indent="0">
              <a:buNone/>
            </a:pPr>
            <a:endParaRPr lang="ru-RU" sz="28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отоковая запись осуществляется на протяжении всей смены.</a:t>
            </a:r>
          </a:p>
        </p:txBody>
      </p:sp>
    </p:spTree>
    <p:extLst>
      <p:ext uri="{BB962C8B-B14F-4D97-AF65-F5344CB8AC3E}">
        <p14:creationId xmlns:p14="http://schemas.microsoft.com/office/powerpoint/2010/main" val="388869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8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431940"/>
            <a:ext cx="8136904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>
                <a:solidFill>
                  <a:schemeClr val="accent2">
                    <a:lumMod val="75000"/>
                  </a:schemeClr>
                </a:solidFill>
              </a:rPr>
              <a:t>Начало </a:t>
            </a:r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собеседования</a:t>
            </a:r>
            <a:endParaRPr lang="ru-RU" sz="2800" b="1" u="sng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Организатор в аудитории подготовки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проводит инструктаж участника(</a:t>
            </a:r>
            <a:r>
              <a:rPr lang="ru-RU" sz="2000" b="1" dirty="0" err="1" smtClean="0">
                <a:solidFill>
                  <a:schemeClr val="accent2">
                    <a:lumMod val="75000"/>
                  </a:schemeClr>
                </a:solidFill>
              </a:rPr>
              <a:t>ов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Организатор вне аудитории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приглашает участника в аудиторию проведения</a:t>
            </a:r>
          </a:p>
          <a:p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Экзаменатор-собеседник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роверяет данные документа, вносит в ведомость проведения ИС-9 в аудитории </a:t>
            </a:r>
            <a:r>
              <a:rPr lang="ru-RU" sz="2000" b="1" u="sng" dirty="0">
                <a:solidFill>
                  <a:srgbClr val="FF0000"/>
                </a:solidFill>
              </a:rPr>
              <a:t>(ведомость может быть подготовлена и заполнена списком участников заранее)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Выдаёт участнику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текст (задание 1),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черновик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Фиксирует время начала беседы в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едомости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20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9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431940"/>
            <a:ext cx="8136904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Ответ участника</a:t>
            </a:r>
            <a:endParaRPr lang="ru-RU" sz="2800" b="1" u="sng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Участник проговаривает в средство аудиозаписи свою фамилию, имя, отчество, номер варианта. </a:t>
            </a:r>
          </a:p>
          <a:p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еред ответом на каждое задание участник произносит номер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задания.</a:t>
            </a:r>
          </a:p>
          <a:p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Экзаменатор-собеседник</a:t>
            </a:r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:</a:t>
            </a:r>
          </a:p>
          <a:p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роводи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собеседование, эмоционально поддерживая участника, отслеживая регламент</a:t>
            </a: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8930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428625" y="928688"/>
            <a:ext cx="8229600" cy="500062"/>
          </a:xfrm>
        </p:spPr>
        <p:txBody>
          <a:bodyPr/>
          <a:lstStyle/>
          <a:p>
            <a:pPr>
              <a:defRPr/>
            </a:pPr>
            <a:r>
              <a:rPr lang="ru-RU" alt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НОРМАТИВНО-ПРАВОВАЯ БАЗА</a:t>
            </a:r>
          </a:p>
        </p:txBody>
      </p:sp>
      <p:sp>
        <p:nvSpPr>
          <p:cNvPr id="16386" name="Rectangle 3"/>
          <p:cNvSpPr>
            <a:spLocks noGrp="1"/>
          </p:cNvSpPr>
          <p:nvPr>
            <p:ph type="body" idx="1"/>
          </p:nvPr>
        </p:nvSpPr>
        <p:spPr>
          <a:xfrm>
            <a:off x="142875" y="1428750"/>
            <a:ext cx="8858250" cy="4525963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defRPr/>
            </a:pPr>
            <a:endParaRPr lang="ru-RU" altLang="ru-RU" sz="1600" dirty="0" smtClean="0"/>
          </a:p>
          <a:p>
            <a:pPr marL="609600" indent="-609600"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иказ </a:t>
            </a:r>
            <a:r>
              <a:rPr lang="ru-RU" altLang="ru-RU" sz="1800" b="1" dirty="0" err="1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Минобрнауки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от</a:t>
            </a:r>
            <a:r>
              <a:rPr lang="en-US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20.10.2017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№1025 «О проведении мониторинга качества образования»;</a:t>
            </a:r>
          </a:p>
          <a:p>
            <a:pPr marL="609600" indent="-609600">
              <a:defRPr/>
            </a:pP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иказ </a:t>
            </a:r>
            <a:r>
              <a:rPr lang="ru-RU" altLang="ru-RU" sz="1800" b="1" dirty="0" err="1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Минобрнауки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от 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11.12.2017 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№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1205 «Изменения в приказ </a:t>
            </a:r>
            <a:r>
              <a:rPr lang="ru-RU" altLang="ru-RU" sz="1800" b="1" dirty="0" err="1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Минобрнауки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от</a:t>
            </a:r>
            <a:r>
              <a:rPr lang="en-US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20.10.2017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№1025 «О проведении мониторинга качества образования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»;</a:t>
            </a:r>
          </a:p>
          <a:p>
            <a:pPr marL="609600" indent="-609600"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аспоряжение КО «Об утверждении Порядка проведения ИС-9»</a:t>
            </a:r>
          </a:p>
          <a:p>
            <a:pPr marL="609600" indent="-609600"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</a:t>
            </a:fld>
            <a:endParaRPr lang="ru-RU" altLang="ru-RU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39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0</a:t>
            </a:fld>
            <a:endParaRPr lang="ru-RU" altLang="ru-RU" smtClean="0">
              <a:cs typeface="Arial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7995868"/>
              </p:ext>
            </p:extLst>
          </p:nvPr>
        </p:nvGraphicFramePr>
        <p:xfrm>
          <a:off x="107504" y="980728"/>
          <a:ext cx="8856984" cy="516130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320614">
                  <a:extLst>
                    <a:ext uri="{9D8B030D-6E8A-4147-A177-3AD203B41FA5}">
                      <a16:colId xmlns:a16="http://schemas.microsoft.com/office/drawing/2014/main" val="459437635"/>
                    </a:ext>
                  </a:extLst>
                </a:gridCol>
                <a:gridCol w="4071874">
                  <a:extLst>
                    <a:ext uri="{9D8B030D-6E8A-4147-A177-3AD203B41FA5}">
                      <a16:colId xmlns:a16="http://schemas.microsoft.com/office/drawing/2014/main" val="589562323"/>
                    </a:ext>
                  </a:extLst>
                </a:gridCol>
                <a:gridCol w="416734">
                  <a:extLst>
                    <a:ext uri="{9D8B030D-6E8A-4147-A177-3AD203B41FA5}">
                      <a16:colId xmlns:a16="http://schemas.microsoft.com/office/drawing/2014/main" val="631342170"/>
                    </a:ext>
                  </a:extLst>
                </a:gridCol>
                <a:gridCol w="3327682">
                  <a:extLst>
                    <a:ext uri="{9D8B030D-6E8A-4147-A177-3AD203B41FA5}">
                      <a16:colId xmlns:a16="http://schemas.microsoft.com/office/drawing/2014/main" val="803565088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381673769"/>
                    </a:ext>
                  </a:extLst>
                </a:gridCol>
              </a:tblGrid>
              <a:tr h="332380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№ </a:t>
                      </a:r>
                      <a:endParaRPr lang="ru-RU" sz="1200" b="1" i="0" u="none" strike="noStrike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rgbClr val="84404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Действия экзаменатора-собеседника</a:t>
                      </a:r>
                      <a:endParaRPr lang="ru-RU" sz="1200" b="1" i="0" u="none" strike="noStrike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rgbClr val="84404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Действия обучающихся</a:t>
                      </a:r>
                      <a:endParaRPr lang="ru-RU" sz="1200" b="1" i="0" u="none" strike="noStrike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rgbClr val="84404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Время</a:t>
                      </a:r>
                      <a:endParaRPr lang="ru-RU" sz="1200" b="1" i="0" u="none" strike="noStrike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rgbClr val="84404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4246775"/>
                  </a:ext>
                </a:extLst>
              </a:tr>
              <a:tr h="171676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 dirty="0">
                          <a:effectLst/>
                        </a:rPr>
                        <a:t> 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15 мин.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4168051"/>
                  </a:ext>
                </a:extLst>
              </a:tr>
              <a:tr h="198034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1. ЧТЕНИЕ ТЕКСТА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463938"/>
                  </a:ext>
                </a:extLst>
              </a:tr>
              <a:tr h="423680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 dirty="0">
                          <a:effectLst/>
                        </a:rPr>
                        <a:t>Предложить обучающемуся </a:t>
                      </a:r>
                      <a:r>
                        <a:rPr lang="ru-RU" sz="1200" u="none" strike="noStrike" dirty="0" smtClean="0">
                          <a:effectLst/>
                        </a:rPr>
                        <a:t>познакомиться с </a:t>
                      </a:r>
                      <a:r>
                        <a:rPr lang="ru-RU" sz="1200" u="none" strike="noStrike" dirty="0">
                          <a:effectLst/>
                        </a:rPr>
                        <a:t>текстом для чтения вслух</a:t>
                      </a:r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 dirty="0">
                          <a:effectLst/>
                        </a:rPr>
                        <a:t> 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 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1955913548"/>
                  </a:ext>
                </a:extLst>
              </a:tr>
              <a:tr h="297748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За несколько секунд напомнить о готовности к чтению </a:t>
                      </a:r>
                      <a:endParaRPr lang="ru-RU" sz="1200" b="0" i="1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 dirty="0">
                          <a:effectLst/>
                        </a:rPr>
                        <a:t>Подготовка к чтению вслух. Чтение  текста про себя</a:t>
                      </a:r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2 мин.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1272053489"/>
                  </a:ext>
                </a:extLst>
              </a:tr>
              <a:tr h="494340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Слушание текста. Эмоциональная реакция на чтение ученика.  Переключение обучающегося на другой вид работы</a:t>
                      </a:r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 dirty="0">
                          <a:effectLst/>
                        </a:rPr>
                        <a:t>Чтение текста вслух</a:t>
                      </a:r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2 мин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652602153"/>
                  </a:ext>
                </a:extLst>
              </a:tr>
              <a:tr h="332380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 dirty="0">
                          <a:effectLst/>
                        </a:rPr>
                        <a:t>Подготовка к пересказу текста</a:t>
                      </a:r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1 мин.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1586818118"/>
                  </a:ext>
                </a:extLst>
              </a:tr>
              <a:tr h="198034"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2. Выполнение задания по тексту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4 мин.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31212527"/>
                  </a:ext>
                </a:extLst>
              </a:tr>
              <a:tr h="388198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3. Предложить обучающемуся выбрать вариант беседы и выдать соответствующую карточку с планом монологического ответа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8730920"/>
                  </a:ext>
                </a:extLst>
              </a:tr>
              <a:tr h="198034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3.1. МОНОЛОГ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1067877"/>
                  </a:ext>
                </a:extLst>
              </a:tr>
              <a:tr h="664759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Предложить обучающемуся ознакомиться с планом ответа. Предупредить, что высказывание не должно занимать более 3 минут</a:t>
                      </a:r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 dirty="0">
                          <a:effectLst/>
                        </a:rPr>
                        <a:t> </a:t>
                      </a:r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 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735356584"/>
                  </a:ext>
                </a:extLst>
              </a:tr>
              <a:tr h="198034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Подготовка к ответу</a:t>
                      </a:r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1 мин.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1071189080"/>
                  </a:ext>
                </a:extLst>
              </a:tr>
              <a:tr h="332380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Слушать устный ответ. Эмоциональная реакция на описание</a:t>
                      </a:r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Ответ по плану выбранного варианта</a:t>
                      </a:r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2-3 мин.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1363663706"/>
                  </a:ext>
                </a:extLst>
              </a:tr>
              <a:tr h="198034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3.2. БЕСЕДА С УЧАСТНИКОМ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71493323"/>
                  </a:ext>
                </a:extLst>
              </a:tr>
              <a:tr h="388198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Задать не менее двух вопросов, исходя из содержания ответа обучающегося</a:t>
                      </a:r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 dirty="0">
                          <a:effectLst/>
                        </a:rPr>
                        <a:t>Отвечает на вопросы</a:t>
                      </a:r>
                      <a:endParaRPr lang="ru-RU" sz="1200" b="0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u="none" strike="noStrike" dirty="0">
                          <a:effectLst/>
                        </a:rPr>
                        <a:t>2-3 мин.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3833458280"/>
                  </a:ext>
                </a:extLst>
              </a:tr>
              <a:tr h="326619"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Эмоционально поддержать обучающегося</a:t>
                      </a:r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ru-RU" sz="1200" u="none" strike="noStrike">
                          <a:effectLst/>
                        </a:rPr>
                        <a:t> </a:t>
                      </a:r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200" b="0" i="0" u="none" strike="noStrike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 </a:t>
                      </a:r>
                      <a:endParaRPr lang="ru-RU" sz="1200" b="1" i="0" u="none" strike="noStrike" dirty="0">
                        <a:solidFill>
                          <a:srgbClr val="84404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7568" marR="7568" marT="7568" marB="0" anchor="ctr"/>
                </a:tc>
                <a:extLst>
                  <a:ext uri="{0D108BD9-81ED-4DB2-BD59-A6C34878D82A}">
                    <a16:rowId xmlns:a16="http://schemas.microsoft.com/office/drawing/2014/main" val="17651999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59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1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700808"/>
            <a:ext cx="813690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Эксперт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Оценивае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качество речи участника непосредственно по ходу общения его с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экзаменатором-собеседнико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носит результаты в протокол эксперта в режиме реального времени</a:t>
            </a:r>
          </a:p>
          <a:p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Экзаменатор-собеседник:</a:t>
            </a:r>
          </a:p>
          <a:p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Фиксируе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время окончания собеседования</a:t>
            </a:r>
          </a:p>
          <a:p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Организатор </a:t>
            </a:r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вне </a:t>
            </a:r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аудитории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провожае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участника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и приглашает следующего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1056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2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416091"/>
            <a:ext cx="8136904" cy="464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Окончание первой смены</a:t>
            </a:r>
          </a:p>
          <a:p>
            <a:endParaRPr lang="ru-RU" sz="8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Технический специалист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ыключает запись в аудиториях (вторая смена – следующая запись)</a:t>
            </a:r>
          </a:p>
          <a:p>
            <a:endParaRPr lang="ru-RU" sz="1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Эксперт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ри необходимости прослушивает аудиозапись и вносит соответствующие сведения в протокол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ересчитывает протоколы и передает их экзаменатору-собеседнику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1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Экзаменатор-собеседник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передает в штаб ответственному организатору: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едомость проведения ИС-9 в аудитории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ротоколы оценивания (по числу ответивших участников)</a:t>
            </a:r>
          </a:p>
        </p:txBody>
      </p:sp>
    </p:spTree>
    <p:extLst>
      <p:ext uri="{BB962C8B-B14F-4D97-AF65-F5344CB8AC3E}">
        <p14:creationId xmlns:p14="http://schemas.microsoft.com/office/powerpoint/2010/main" val="338245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3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1628800"/>
            <a:ext cx="8136904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Начало второй смены (13:45)</a:t>
            </a:r>
          </a:p>
          <a:p>
            <a:endParaRPr lang="ru-RU" sz="8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Организатор в аудитории подготовки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роводит инструктаж участника(</a:t>
            </a:r>
            <a:r>
              <a:rPr lang="ru-RU" sz="2000" b="1" dirty="0" err="1">
                <a:solidFill>
                  <a:schemeClr val="accent2">
                    <a:lumMod val="75000"/>
                  </a:schemeClr>
                </a:solidFill>
              </a:rPr>
              <a:t>ов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u="sng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Технический специалист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ключает потоковую запись в аудиториях</a:t>
            </a:r>
          </a:p>
          <a:p>
            <a:endParaRPr lang="ru-RU" sz="1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Организатор вне </a:t>
            </a:r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аудитории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приглашае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участника в аудиторию проведения</a:t>
            </a: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Экзаменатор-собеседник и эксперт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возобновляют работу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3999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4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556792"/>
            <a:ext cx="8136904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Окончание второй смены</a:t>
            </a:r>
          </a:p>
          <a:p>
            <a:endParaRPr lang="ru-RU" sz="8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Технический специалист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ыключает запись в аудиториях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ередает аудиозаписи двух смен из всех аудиторий на </a:t>
            </a:r>
            <a:r>
              <a:rPr lang="ru-RU" sz="2000" b="1" dirty="0" err="1" smtClean="0">
                <a:solidFill>
                  <a:schemeClr val="accent2">
                    <a:lumMod val="75000"/>
                  </a:schemeClr>
                </a:solidFill>
              </a:rPr>
              <a:t>флеш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-носителе в штаб ответственному организатору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1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Эксперт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ри необходимости прослушивает аудиозапись и вносит соответствующие сведения в протокол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ересчитывает протоколы и передает их экзаменатору-собеседнику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10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767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5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416091"/>
            <a:ext cx="8136904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Окончание второй смены</a:t>
            </a:r>
          </a:p>
          <a:p>
            <a:endParaRPr lang="ru-RU" sz="1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Экзаменатор-собеседник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передает в штабе ответственному организатору: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едомость проведения ИС-9 в аудитории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ротоколы оценивания (по числу ответивших участников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Использованные материалы (тексты, карточки, черновики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Ответственный организатор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ередает в штабе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техническому специалисту (или другому назначенному лицу) протоколы проверки и ведомости учета проведения ИС-9 в аудитории для внесения информации в станцию «Результаты итогового собеседования»</a:t>
            </a:r>
          </a:p>
        </p:txBody>
      </p:sp>
    </p:spTree>
    <p:extLst>
      <p:ext uri="{BB962C8B-B14F-4D97-AF65-F5344CB8AC3E}">
        <p14:creationId xmlns:p14="http://schemas.microsoft.com/office/powerpoint/2010/main" val="282260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6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556792"/>
            <a:ext cx="8136904" cy="2831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Окончание второй смены</a:t>
            </a:r>
          </a:p>
          <a:p>
            <a:endParaRPr lang="ru-RU" sz="1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осле внесения информации в станцию «Результаты итогового собеседования» </a:t>
            </a:r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технический специалист</a:t>
            </a:r>
            <a:r>
              <a:rPr lang="en-US" sz="20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ыгружает файл экспорта (</a:t>
            </a:r>
            <a:r>
              <a:rPr lang="en-US" sz="2000" b="1" dirty="0" smtClean="0">
                <a:solidFill>
                  <a:schemeClr val="accent2">
                    <a:lumMod val="75000"/>
                  </a:schemeClr>
                </a:solidFill>
              </a:rPr>
              <a:t>xml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) и передает его ответственному организатору</a:t>
            </a: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Технический специалис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(или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другое назначенное лицо) возвращае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ротоколы проверки и ведомости учета проведения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ИС-9 ответственному организатору</a:t>
            </a:r>
          </a:p>
        </p:txBody>
      </p:sp>
    </p:spTree>
    <p:extLst>
      <p:ext uri="{BB962C8B-B14F-4D97-AF65-F5344CB8AC3E}">
        <p14:creationId xmlns:p14="http://schemas.microsoft.com/office/powerpoint/2010/main" val="2473850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7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1340768"/>
            <a:ext cx="8136904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u="sng" dirty="0" smtClean="0">
                <a:solidFill>
                  <a:schemeClr val="accent2">
                    <a:lumMod val="75000"/>
                  </a:schemeClr>
                </a:solidFill>
              </a:rPr>
              <a:t>13-16 </a:t>
            </a:r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апреля (по плану ППОИ)</a:t>
            </a:r>
          </a:p>
          <a:p>
            <a:endParaRPr lang="ru-RU" sz="1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Ответственный организатор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ередает в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ПОИ материалы ИС-9:</a:t>
            </a:r>
          </a:p>
          <a:p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 бумажном вид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ротоколы экспертов для оценивания ответов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участников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едомости проведения ИС-9 в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аудиториях на бумажном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носителе</a:t>
            </a:r>
          </a:p>
          <a:p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 электронном вид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записи ответов учащихся на </a:t>
            </a:r>
            <a:r>
              <a:rPr lang="ru-RU" sz="2000" b="1" dirty="0" err="1" smtClean="0">
                <a:solidFill>
                  <a:schemeClr val="accent2">
                    <a:lumMod val="75000"/>
                  </a:schemeClr>
                </a:solidFill>
              </a:rPr>
              <a:t>флеш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-носител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файл экспорта (</a:t>
            </a:r>
            <a:r>
              <a:rPr lang="en-US" sz="2000" b="1" dirty="0" smtClean="0">
                <a:solidFill>
                  <a:schemeClr val="accent2">
                    <a:lumMod val="75000"/>
                  </a:schemeClr>
                </a:solidFill>
              </a:rPr>
              <a:t>xml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) со станции «Результаты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итогового собеседования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»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506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8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1340768"/>
            <a:ext cx="5256584" cy="4955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До 10:00   17</a:t>
            </a:r>
            <a:r>
              <a:rPr lang="en-US" sz="2800" b="1" u="sng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апреля</a:t>
            </a:r>
          </a:p>
          <a:p>
            <a:endParaRPr lang="ru-RU" sz="1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ППОИ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передае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в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РЦОИ результаты ИС-9 и аудиозаписи из ОО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в электронном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иде по защищенным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каналам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связи</a:t>
            </a: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17</a:t>
            </a:r>
            <a:r>
              <a:rPr lang="en-US" sz="2800" b="1" u="sng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апреля по графику</a:t>
            </a:r>
            <a:endParaRPr lang="ru-RU" sz="2800" b="1" u="sng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1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ППОИ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 передает в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РЦОИ (33 кабинет) материалы ИС-9</a:t>
            </a: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Материалы (бумажные) упаковываются в коробку (коробки), каждое ОО в конверте/файлике, расставлены по возрастанию номеров ОО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5452272"/>
              </p:ext>
            </p:extLst>
          </p:nvPr>
        </p:nvGraphicFramePr>
        <p:xfrm>
          <a:off x="5796136" y="1020504"/>
          <a:ext cx="3024336" cy="5393055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847086">
                  <a:extLst>
                    <a:ext uri="{9D8B030D-6E8A-4147-A177-3AD203B41FA5}">
                      <a16:colId xmlns:a16="http://schemas.microsoft.com/office/drawing/2014/main" val="3237980955"/>
                    </a:ext>
                  </a:extLst>
                </a:gridCol>
                <a:gridCol w="2177250">
                  <a:extLst>
                    <a:ext uri="{9D8B030D-6E8A-4147-A177-3AD203B41FA5}">
                      <a16:colId xmlns:a16="http://schemas.microsoft.com/office/drawing/2014/main" val="1397458136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b="1" kern="1200" dirty="0">
                          <a:solidFill>
                            <a:schemeClr val="bg1"/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Время</a:t>
                      </a:r>
                    </a:p>
                  </a:txBody>
                  <a:tcPr marL="9525" marR="9525" marT="9525" marB="0" anchor="b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b="1" kern="1200" dirty="0">
                          <a:solidFill>
                            <a:schemeClr val="bg1"/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Район</a:t>
                      </a:r>
                    </a:p>
                  </a:txBody>
                  <a:tcPr marL="9525" marR="9525" marT="9525" marB="0" anchor="b">
                    <a:solidFill>
                      <a:schemeClr val="accent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5155385"/>
                  </a:ext>
                </a:extLst>
              </a:tr>
              <a:tr h="190500">
                <a:tc rowSpan="3"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11:00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Кронштадт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962000048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Курортны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018397428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 err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Колпинский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51161819"/>
                  </a:ext>
                </a:extLst>
              </a:tr>
              <a:tr h="190500">
                <a:tc rowSpan="3"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11:15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Василеостров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664248782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Москов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44496424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Киров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06738566"/>
                  </a:ext>
                </a:extLst>
              </a:tr>
              <a:tr h="190500">
                <a:tc rowSpan="3"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11:30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Адмиралтей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9374643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Пушкин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0461585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Петроград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88751508"/>
                  </a:ext>
                </a:extLst>
              </a:tr>
              <a:tr h="190500">
                <a:tc rowSpan="3"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11:45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Красногвардей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529722896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 err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Петродворцовый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103845172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Центральны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457431"/>
                  </a:ext>
                </a:extLst>
              </a:tr>
              <a:tr h="190500">
                <a:tc rowSpan="3"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12:00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Калинин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708283712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Невский;      СПО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0626003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Выборг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396221151"/>
                  </a:ext>
                </a:extLst>
              </a:tr>
              <a:tr h="190500">
                <a:tc rowSpan="3"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12:15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 err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Фрунзенский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90418432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 err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Красносельский</a:t>
                      </a:r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4959770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endParaRPr lang="ru-RU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ru-RU" b="0" kern="1200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Arial" charset="0"/>
                        </a:rPr>
                        <a:t>Приморский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0351439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591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4F6BB6-049F-4A85-89D9-501CC4A8DBDA}" type="slidenum">
              <a:rPr lang="ru-RU" altLang="ru-RU" smtClean="0">
                <a:cs typeface="Arial" charset="0"/>
              </a:rPr>
              <a:pPr/>
              <a:t>29</a:t>
            </a:fld>
            <a:endParaRPr lang="ru-RU" altLang="ru-RU" dirty="0" smtClean="0">
              <a:cs typeface="Arial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67545" y="1484784"/>
            <a:ext cx="828092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17-19 апреля проводится выверка</a:t>
            </a:r>
            <a:r>
              <a:rPr lang="en-US" sz="2800" b="1" dirty="0" smtClean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sz="2800" b="1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результатов ИС-9</a:t>
            </a:r>
          </a:p>
          <a:p>
            <a:endParaRPr lang="ru-RU" sz="28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19 апреля ППОИ передает собранные</a:t>
            </a:r>
            <a:r>
              <a:rPr lang="en-US" sz="2800" b="1" dirty="0" smtClean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US" sz="2800" b="1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выверки результатов ИС-9 в РЦОИ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085871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/>
          </p:cNvSpPr>
          <p:nvPr>
            <p:ph type="body" idx="1"/>
          </p:nvPr>
        </p:nvSpPr>
        <p:spPr>
          <a:xfrm>
            <a:off x="323527" y="1428751"/>
            <a:ext cx="8677597" cy="2864346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defRPr/>
            </a:pPr>
            <a:endParaRPr lang="ru-RU" altLang="ru-RU" sz="1600" dirty="0" smtClean="0"/>
          </a:p>
          <a:p>
            <a:pPr marL="0" indent="0">
              <a:buNone/>
              <a:defRPr/>
            </a:pPr>
            <a:r>
              <a:rPr lang="ru-RU" altLang="ru-RU" sz="2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тоговое собеседование в 9 классах (ИС-9) в 2018 году проводится в режиме апробации.</a:t>
            </a:r>
          </a:p>
          <a:p>
            <a:pPr marL="0" indent="0">
              <a:buNone/>
              <a:defRPr/>
            </a:pPr>
            <a:endParaRPr lang="ru-RU" altLang="ru-RU" sz="2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r>
              <a:rPr lang="ru-RU" altLang="ru-RU" sz="2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езультаты ИС-9 </a:t>
            </a:r>
            <a:r>
              <a:rPr lang="ru-RU" altLang="ru-RU" sz="2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2018 году </a:t>
            </a:r>
            <a:r>
              <a:rPr lang="ru-RU" altLang="ru-RU" sz="2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не влияют на допуск обучающихся к прохождению ГИА.</a:t>
            </a:r>
          </a:p>
          <a:p>
            <a:pPr marL="0" indent="0">
              <a:buNone/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1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609600" indent="-609600"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3</a:t>
            </a:fld>
            <a:endParaRPr lang="ru-RU" altLang="ru-RU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419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0</a:t>
            </a:fld>
            <a:endParaRPr lang="ru-RU" altLang="ru-RU"/>
          </a:p>
        </p:txBody>
      </p:sp>
      <p:sp>
        <p:nvSpPr>
          <p:cNvPr id="5" name="TextBox 4"/>
          <p:cNvSpPr txBox="1"/>
          <p:nvPr/>
        </p:nvSpPr>
        <p:spPr>
          <a:xfrm>
            <a:off x="323528" y="1196752"/>
            <a:ext cx="3888432" cy="92333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dirty="0" smtClean="0"/>
              <a:t>ППОИ предоставляет в РЦОИ список ОУ с разделением участников по датам проведения ИС-9 (02.04.2018)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3429000"/>
            <a:ext cx="3888432" cy="12003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dirty="0" smtClean="0"/>
              <a:t>ППОИ получает из РЦОИ в электронном виде списки участников и файл для ПО учета результатов (11.04.2018) и направляет их в ОУ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23528" y="2348880"/>
            <a:ext cx="3888432" cy="92333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dirty="0" smtClean="0"/>
              <a:t>Сотрудники ОУ и ППОИ проходят обучение в форме </a:t>
            </a:r>
            <a:r>
              <a:rPr lang="ru-RU" dirty="0" err="1" smtClean="0"/>
              <a:t>вебинар</a:t>
            </a:r>
            <a:r>
              <a:rPr lang="ru-RU" dirty="0" err="1"/>
              <a:t>а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03.04.2018 и 04.04.2018)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23528" y="4869160"/>
            <a:ext cx="3888432" cy="369332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dirty="0" smtClean="0"/>
              <a:t>ОУ проводит ИС-9 (13.04.2018)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4860032" y="1223196"/>
            <a:ext cx="3888432" cy="92333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dirty="0" smtClean="0"/>
              <a:t>ППОИ собирает от ОУ результаты ИС-9  в электронном и бумажном виде </a:t>
            </a:r>
            <a:br>
              <a:rPr lang="ru-RU" dirty="0" smtClean="0"/>
            </a:br>
            <a:r>
              <a:rPr lang="ru-RU" dirty="0" smtClean="0"/>
              <a:t>(13-16.04.2018)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323528" y="5517232"/>
            <a:ext cx="3888432" cy="369332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dirty="0" smtClean="0"/>
              <a:t>ОУ проводит ИС-9 (16.04.2018)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4855164" y="2307990"/>
            <a:ext cx="3893300" cy="120032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dirty="0" smtClean="0"/>
              <a:t>ППОИ размещает на защищенном </a:t>
            </a:r>
            <a:r>
              <a:rPr lang="en-US" dirty="0" smtClean="0"/>
              <a:t>ftp</a:t>
            </a:r>
            <a:r>
              <a:rPr lang="ru-RU" dirty="0" smtClean="0"/>
              <a:t> РЦОИ файлы с результатами ИС-9 и ответами участников в электронном виде (13-16.04.2018)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4860844" y="3717032"/>
            <a:ext cx="3893300" cy="646331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dirty="0" smtClean="0"/>
              <a:t>ППОИ доставляет в РЦОИ результаты ИС-9 в бумажном виде (17.04.2018)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4855164" y="4583162"/>
            <a:ext cx="3893300" cy="92333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dirty="0" smtClean="0"/>
              <a:t>ППОИ и ОУ проводят выверку результатов ИС-9</a:t>
            </a:r>
          </a:p>
          <a:p>
            <a:r>
              <a:rPr lang="ru-RU" dirty="0" smtClean="0"/>
              <a:t>(17-19.04.2018)</a:t>
            </a:r>
            <a:endParaRPr lang="ru-RU" dirty="0"/>
          </a:p>
        </p:txBody>
      </p:sp>
      <p:cxnSp>
        <p:nvCxnSpPr>
          <p:cNvPr id="16" name="Соединительная линия уступом 15"/>
          <p:cNvCxnSpPr>
            <a:stCxn id="10" idx="3"/>
            <a:endCxn id="9" idx="1"/>
          </p:cNvCxnSpPr>
          <p:nvPr/>
        </p:nvCxnSpPr>
        <p:spPr>
          <a:xfrm flipV="1">
            <a:off x="4211960" y="1684861"/>
            <a:ext cx="648072" cy="4017037"/>
          </a:xfrm>
          <a:prstGeom prst="bentConnector3">
            <a:avLst/>
          </a:pr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23591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2875" y="1004888"/>
            <a:ext cx="9144000" cy="4318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2200" b="1" cap="all" dirty="0">
                <a:solidFill>
                  <a:srgbClr val="C00000"/>
                </a:solidFill>
              </a:rPr>
              <a:t>Контактная информация</a:t>
            </a:r>
          </a:p>
        </p:txBody>
      </p:sp>
      <p:sp>
        <p:nvSpPr>
          <p:cNvPr id="146434" name="TextBox 1"/>
          <p:cNvSpPr txBox="1">
            <a:spLocks noChangeArrowheads="1"/>
          </p:cNvSpPr>
          <p:nvPr/>
        </p:nvSpPr>
        <p:spPr bwMode="auto">
          <a:xfrm>
            <a:off x="0" y="6573838"/>
            <a:ext cx="914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>
                <a:solidFill>
                  <a:schemeClr val="bg1"/>
                </a:solidFill>
              </a:rPr>
              <a:t>www.ege.spb.ru			      (812) 576-34-40			                 rcoi@ege.spb.ru</a:t>
            </a:r>
            <a:endParaRPr lang="ru-RU" sz="1200">
              <a:solidFill>
                <a:schemeClr val="bg1"/>
              </a:solidFill>
            </a:endParaRPr>
          </a:p>
          <a:p>
            <a:pPr algn="ctr"/>
            <a:endParaRPr lang="ru-RU" sz="1200">
              <a:solidFill>
                <a:schemeClr val="bg1"/>
              </a:solidFill>
            </a:endParaRPr>
          </a:p>
        </p:txBody>
      </p:sp>
      <p:grpSp>
        <p:nvGrpSpPr>
          <p:cNvPr id="146435" name="Группа 7"/>
          <p:cNvGrpSpPr>
            <a:grpSpLocks/>
          </p:cNvGrpSpPr>
          <p:nvPr/>
        </p:nvGrpSpPr>
        <p:grpSpPr bwMode="auto">
          <a:xfrm>
            <a:off x="179388" y="1673225"/>
            <a:ext cx="8785225" cy="655638"/>
            <a:chOff x="179512" y="2073619"/>
            <a:chExt cx="8784976" cy="655046"/>
          </a:xfrm>
        </p:grpSpPr>
        <p:cxnSp>
          <p:nvCxnSpPr>
            <p:cNvPr id="3" name="Прямая соединительная линия 2"/>
            <p:cNvCxnSpPr/>
            <p:nvPr/>
          </p:nvCxnSpPr>
          <p:spPr>
            <a:xfrm>
              <a:off x="179512" y="2420968"/>
              <a:ext cx="8784976" cy="0"/>
            </a:xfrm>
            <a:prstGeom prst="line">
              <a:avLst/>
            </a:prstGeom>
            <a:ln w="6350">
              <a:solidFill>
                <a:srgbClr val="496DA7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>
              <a:off x="179512" y="2073619"/>
              <a:ext cx="3428903" cy="3695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b="1" dirty="0">
                  <a:solidFill>
                    <a:schemeClr val="accent2">
                      <a:lumMod val="50000"/>
                    </a:schemeClr>
                  </a:solidFill>
                </a:rPr>
                <a:t>БРЫСОВ ВИТАЛИЙ ЛЬВОВИЧ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019855" y="2073619"/>
              <a:ext cx="1944633" cy="3695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ru-RU" b="1" dirty="0">
                  <a:solidFill>
                    <a:schemeClr val="accent2">
                      <a:lumMod val="50000"/>
                    </a:schemeClr>
                  </a:solidFill>
                </a:rPr>
                <a:t>(812) 576-34-40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79512" y="2420968"/>
              <a:ext cx="4862374" cy="30769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1400" i="1" dirty="0">
                  <a:solidFill>
                    <a:schemeClr val="accent2">
                      <a:lumMod val="50000"/>
                    </a:schemeClr>
                  </a:solidFill>
                </a:rPr>
                <a:t>заместитель директора по оценке качества образования</a:t>
              </a:r>
            </a:p>
          </p:txBody>
        </p:sp>
      </p:grpSp>
      <p:grpSp>
        <p:nvGrpSpPr>
          <p:cNvPr id="146436" name="Группа 8"/>
          <p:cNvGrpSpPr>
            <a:grpSpLocks/>
          </p:cNvGrpSpPr>
          <p:nvPr/>
        </p:nvGrpSpPr>
        <p:grpSpPr bwMode="auto">
          <a:xfrm>
            <a:off x="142875" y="2619375"/>
            <a:ext cx="8832850" cy="679450"/>
            <a:chOff x="179512" y="3125404"/>
            <a:chExt cx="8833063" cy="679548"/>
          </a:xfrm>
        </p:grpSpPr>
        <p:cxnSp>
          <p:nvCxnSpPr>
            <p:cNvPr id="31" name="Прямая соединительная линия 30"/>
            <p:cNvCxnSpPr/>
            <p:nvPr/>
          </p:nvCxnSpPr>
          <p:spPr>
            <a:xfrm>
              <a:off x="179512" y="3496933"/>
              <a:ext cx="8785437" cy="0"/>
            </a:xfrm>
            <a:prstGeom prst="line">
              <a:avLst/>
            </a:prstGeom>
            <a:ln w="6350">
              <a:solidFill>
                <a:srgbClr val="496DA7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179512" y="3149220"/>
              <a:ext cx="4235552" cy="36994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b="1" dirty="0">
                  <a:solidFill>
                    <a:schemeClr val="accent2">
                      <a:lumMod val="50000"/>
                    </a:schemeClr>
                  </a:solidFill>
                </a:rPr>
                <a:t>ЯКОВЛЕВА МАРИЯ ВЛАДИМИРОВНА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067765" y="3125404"/>
              <a:ext cx="1944810" cy="36938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ru-RU" b="1" dirty="0">
                  <a:solidFill>
                    <a:schemeClr val="accent2">
                      <a:lumMod val="50000"/>
                    </a:schemeClr>
                  </a:solidFill>
                </a:rPr>
                <a:t>(812) </a:t>
              </a:r>
              <a:r>
                <a:rPr lang="ru-RU" b="1" dirty="0" smtClean="0">
                  <a:solidFill>
                    <a:schemeClr val="accent2">
                      <a:lumMod val="50000"/>
                    </a:schemeClr>
                  </a:solidFill>
                </a:rPr>
                <a:t>576-34-38</a:t>
              </a:r>
              <a:endParaRPr lang="ru-RU" b="1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79512" y="3496933"/>
              <a:ext cx="5078535" cy="30801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1400" i="1" dirty="0">
                  <a:solidFill>
                    <a:schemeClr val="accent2">
                      <a:lumMod val="50000"/>
                    </a:schemeClr>
                  </a:solidFill>
                </a:rPr>
                <a:t>заведующий сектором отдела оценки качества образования</a:t>
              </a:r>
            </a:p>
          </p:txBody>
        </p:sp>
      </p:grpSp>
      <p:grpSp>
        <p:nvGrpSpPr>
          <p:cNvPr id="146437" name="Группа 38"/>
          <p:cNvGrpSpPr>
            <a:grpSpLocks/>
          </p:cNvGrpSpPr>
          <p:nvPr/>
        </p:nvGrpSpPr>
        <p:grpSpPr bwMode="auto">
          <a:xfrm>
            <a:off x="142875" y="3489325"/>
            <a:ext cx="8821738" cy="666750"/>
            <a:chOff x="179512" y="3139478"/>
            <a:chExt cx="8821643" cy="665474"/>
          </a:xfrm>
        </p:grpSpPr>
        <p:cxnSp>
          <p:nvCxnSpPr>
            <p:cNvPr id="40" name="Прямая соединительная линия 39"/>
            <p:cNvCxnSpPr/>
            <p:nvPr/>
          </p:nvCxnSpPr>
          <p:spPr>
            <a:xfrm>
              <a:off x="179512" y="3497566"/>
              <a:ext cx="8785130" cy="0"/>
            </a:xfrm>
            <a:prstGeom prst="line">
              <a:avLst/>
            </a:prstGeom>
            <a:ln w="6350">
              <a:solidFill>
                <a:srgbClr val="496DA7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179512" y="3150570"/>
              <a:ext cx="3454363" cy="3691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b="1" dirty="0">
                  <a:solidFill>
                    <a:schemeClr val="accent2">
                      <a:lumMod val="50000"/>
                    </a:schemeClr>
                  </a:solidFill>
                </a:rPr>
                <a:t>ПАНТЕЛЕЕВ ЮРИЙ ЮРЬЕВИЧ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056488" y="3139478"/>
              <a:ext cx="1944667" cy="36918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ru-RU" b="1" dirty="0">
                  <a:solidFill>
                    <a:schemeClr val="accent2">
                      <a:lumMod val="50000"/>
                    </a:schemeClr>
                  </a:solidFill>
                </a:rPr>
                <a:t>(812) 576-34-40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79512" y="3497566"/>
              <a:ext cx="4897385" cy="30738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1400" i="1" dirty="0">
                  <a:solidFill>
                    <a:schemeClr val="accent2">
                      <a:lumMod val="50000"/>
                    </a:schemeClr>
                  </a:solidFill>
                </a:rPr>
                <a:t>старший методист отдела оценки качества образования</a:t>
              </a:r>
            </a:p>
          </p:txBody>
        </p:sp>
      </p:grpSp>
      <p:grpSp>
        <p:nvGrpSpPr>
          <p:cNvPr id="146438" name="Группа 43"/>
          <p:cNvGrpSpPr>
            <a:grpSpLocks/>
          </p:cNvGrpSpPr>
          <p:nvPr/>
        </p:nvGrpSpPr>
        <p:grpSpPr bwMode="auto">
          <a:xfrm>
            <a:off x="179388" y="4460874"/>
            <a:ext cx="8785225" cy="653852"/>
            <a:chOff x="179512" y="3149906"/>
            <a:chExt cx="8784976" cy="654848"/>
          </a:xfrm>
        </p:grpSpPr>
        <p:cxnSp>
          <p:nvCxnSpPr>
            <p:cNvPr id="45" name="Прямая соединительная линия 44"/>
            <p:cNvCxnSpPr/>
            <p:nvPr/>
          </p:nvCxnSpPr>
          <p:spPr>
            <a:xfrm>
              <a:off x="179512" y="3496508"/>
              <a:ext cx="8784976" cy="0"/>
            </a:xfrm>
            <a:prstGeom prst="line">
              <a:avLst/>
            </a:prstGeom>
            <a:ln w="6350">
              <a:solidFill>
                <a:srgbClr val="496DA7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179512" y="3149906"/>
              <a:ext cx="3740149" cy="36989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b="1" dirty="0" smtClean="0">
                  <a:solidFill>
                    <a:schemeClr val="accent2">
                      <a:lumMod val="50000"/>
                    </a:schemeClr>
                  </a:solidFill>
                </a:rPr>
                <a:t>ЗОРИНА НАТАЛЬЯ АРКАДЬЕВНА</a:t>
              </a:r>
              <a:endParaRPr lang="ru-RU" b="1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7019855" y="3149906"/>
              <a:ext cx="1944633" cy="36886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ru-RU" b="1" dirty="0">
                  <a:solidFill>
                    <a:schemeClr val="accent2">
                      <a:lumMod val="50000"/>
                    </a:schemeClr>
                  </a:solidFill>
                </a:rPr>
                <a:t>(812) 576-34-40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79512" y="3496508"/>
              <a:ext cx="5094264" cy="30824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1400" i="1" dirty="0" smtClean="0">
                  <a:solidFill>
                    <a:schemeClr val="accent2">
                      <a:lumMod val="50000"/>
                    </a:schemeClr>
                  </a:solidFill>
                </a:rPr>
                <a:t>заведующий сектором </a:t>
              </a:r>
              <a:r>
                <a:rPr lang="ru-RU" sz="1400" i="1" dirty="0">
                  <a:solidFill>
                    <a:schemeClr val="accent2">
                      <a:lumMod val="50000"/>
                    </a:schemeClr>
                  </a:solidFill>
                </a:rPr>
                <a:t>отдела оценки качества образования</a:t>
              </a:r>
            </a:p>
          </p:txBody>
        </p:sp>
      </p:grpSp>
      <p:grpSp>
        <p:nvGrpSpPr>
          <p:cNvPr id="146439" name="Группа 23"/>
          <p:cNvGrpSpPr>
            <a:grpSpLocks/>
          </p:cNvGrpSpPr>
          <p:nvPr/>
        </p:nvGrpSpPr>
        <p:grpSpPr bwMode="auto">
          <a:xfrm>
            <a:off x="179388" y="5510213"/>
            <a:ext cx="8785225" cy="654050"/>
            <a:chOff x="179512" y="3149906"/>
            <a:chExt cx="8784976" cy="655046"/>
          </a:xfrm>
        </p:grpSpPr>
        <p:cxnSp>
          <p:nvCxnSpPr>
            <p:cNvPr id="25" name="Прямая соединительная линия 24"/>
            <p:cNvCxnSpPr/>
            <p:nvPr/>
          </p:nvCxnSpPr>
          <p:spPr>
            <a:xfrm>
              <a:off x="179512" y="3496508"/>
              <a:ext cx="8784976" cy="0"/>
            </a:xfrm>
            <a:prstGeom prst="line">
              <a:avLst/>
            </a:prstGeom>
            <a:ln w="6350">
              <a:solidFill>
                <a:srgbClr val="496DA7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79512" y="3149906"/>
              <a:ext cx="3609873" cy="36886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b="1" dirty="0">
                  <a:solidFill>
                    <a:schemeClr val="accent2">
                      <a:lumMod val="50000"/>
                    </a:schemeClr>
                  </a:solidFill>
                </a:rPr>
                <a:t>БУБЛИК НАДЕЖДА ИВАНОВНА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019855" y="3149906"/>
              <a:ext cx="1944633" cy="36886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ru-RU" b="1" dirty="0">
                  <a:solidFill>
                    <a:schemeClr val="accent2">
                      <a:lumMod val="50000"/>
                    </a:schemeClr>
                  </a:solidFill>
                </a:rPr>
                <a:t>(812) 576-34-40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79512" y="3496508"/>
              <a:ext cx="4897298" cy="30844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1400" i="1" dirty="0">
                  <a:solidFill>
                    <a:schemeClr val="accent2">
                      <a:lumMod val="50000"/>
                    </a:schemeClr>
                  </a:solidFill>
                </a:rPr>
                <a:t>старший методист отдела оценки качества образования</a:t>
              </a:r>
            </a:p>
          </p:txBody>
        </p:sp>
      </p:grpSp>
      <p:sp>
        <p:nvSpPr>
          <p:cNvPr id="146440" name="Номер слайда 29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169E04A-20CA-4D47-A628-C2C846EC562F}" type="slidenum">
              <a:rPr lang="ru-RU" smtClean="0">
                <a:cs typeface="Arial" charset="0"/>
              </a:rPr>
              <a:pPr/>
              <a:t>31</a:t>
            </a:fld>
            <a:endParaRPr lang="ru-RU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Содержимое 2"/>
          <p:cNvSpPr>
            <a:spLocks noGrp="1" noChangeAspect="1"/>
          </p:cNvSpPr>
          <p:nvPr>
            <p:ph idx="1"/>
          </p:nvPr>
        </p:nvSpPr>
        <p:spPr>
          <a:xfrm>
            <a:off x="359532" y="908721"/>
            <a:ext cx="8604956" cy="3960440"/>
          </a:xfrm>
        </p:spPr>
        <p:txBody>
          <a:bodyPr wrap="square">
            <a:noAutofit/>
          </a:bodyPr>
          <a:lstStyle/>
          <a:p>
            <a:pPr marL="0" indent="0">
              <a:buNone/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С проводится 13 апреля 2018</a:t>
            </a:r>
          </a:p>
          <a:p>
            <a:pPr marL="0" indent="0">
              <a:buNone/>
              <a:defRPr/>
            </a:pP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Если участников в ОО много, используется второй день 16 апреля</a:t>
            </a:r>
          </a:p>
          <a:p>
            <a:pPr marL="0" indent="0">
              <a:buNone/>
              <a:defRPr/>
            </a:pPr>
            <a:endParaRPr lang="ru-RU" altLang="ru-RU" sz="1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1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24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одной 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аудитории за день можно 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ослушать 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24-25 участников.</a:t>
            </a:r>
          </a:p>
          <a:p>
            <a:pPr marL="0" indent="0">
              <a:buNone/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сходя из этого определяется количество аудиторий и привлеченных сотрудников.</a:t>
            </a:r>
          </a:p>
          <a:p>
            <a:pPr marL="0" indent="0">
              <a:buNone/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и необходимости, можно использовать время перерыва для ответа 1-2 участников</a:t>
            </a:r>
            <a:endParaRPr lang="ru-RU" dirty="0" smtClean="0"/>
          </a:p>
        </p:txBody>
      </p:sp>
      <p:sp>
        <p:nvSpPr>
          <p:cNvPr id="2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4F6BB6-049F-4A85-89D9-501CC4A8DBDA}" type="slidenum">
              <a:rPr lang="ru-RU" altLang="ru-RU" smtClean="0">
                <a:cs typeface="Arial" charset="0"/>
              </a:rPr>
              <a:pPr/>
              <a:t>4</a:t>
            </a:fld>
            <a:endParaRPr lang="ru-RU" altLang="ru-RU" dirty="0" smtClean="0">
              <a:cs typeface="Arial" charset="0"/>
            </a:endParaRP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2645482609"/>
              </p:ext>
            </p:extLst>
          </p:nvPr>
        </p:nvGraphicFramePr>
        <p:xfrm>
          <a:off x="503548" y="1700808"/>
          <a:ext cx="8136904" cy="17281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59532" y="4922584"/>
            <a:ext cx="8604956" cy="147732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>
                <a:lumMod val="75000"/>
              </a:schemeClr>
            </a:solidFill>
            <a:prstDash val="lgDash"/>
          </a:ln>
        </p:spPr>
        <p:txBody>
          <a:bodyPr wrap="square" rtlCol="0">
            <a:spAutoFit/>
          </a:bodyPr>
          <a:lstStyle/>
          <a:p>
            <a:pPr marL="0" indent="0">
              <a:buNone/>
              <a:defRPr/>
            </a:pPr>
            <a:r>
              <a:rPr lang="ru-RU" altLang="ru-RU" b="1" u="sng" dirty="0">
                <a:solidFill>
                  <a:schemeClr val="accent2">
                    <a:lumMod val="75000"/>
                  </a:schemeClr>
                </a:solidFill>
              </a:rPr>
              <a:t>Эксперт</a:t>
            </a:r>
            <a:r>
              <a:rPr lang="ru-RU" altLang="ru-RU" b="1" dirty="0">
                <a:solidFill>
                  <a:schemeClr val="accent2">
                    <a:lumMod val="75000"/>
                  </a:schemeClr>
                </a:solidFill>
              </a:rPr>
              <a:t> – учитель русского языка и/или </a:t>
            </a:r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литературы (возможно привлечение сотрудников других ОО)</a:t>
            </a:r>
            <a:endParaRPr lang="ru-RU" alt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  <a:defRPr/>
            </a:pPr>
            <a:r>
              <a:rPr lang="ru-RU" altLang="ru-RU" b="1" u="sng" dirty="0">
                <a:solidFill>
                  <a:schemeClr val="accent2">
                    <a:lumMod val="75000"/>
                  </a:schemeClr>
                </a:solidFill>
              </a:rPr>
              <a:t>Экзаменатор-собеседник</a:t>
            </a:r>
            <a:r>
              <a:rPr lang="ru-RU" altLang="ru-RU" b="1" dirty="0">
                <a:solidFill>
                  <a:schemeClr val="accent2">
                    <a:lumMod val="75000"/>
                  </a:schemeClr>
                </a:solidFill>
              </a:rPr>
              <a:t> -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учитель с высшим образованием и коммуникативными навыками, например,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учитель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гуманитарного цикла или начальной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школы</a:t>
            </a:r>
            <a:endParaRPr lang="ru-RU" altLang="ru-RU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Содержимое 2"/>
          <p:cNvSpPr>
            <a:spLocks noGrp="1" noChangeAspect="1"/>
          </p:cNvSpPr>
          <p:nvPr>
            <p:ph idx="1"/>
          </p:nvPr>
        </p:nvSpPr>
        <p:spPr>
          <a:xfrm>
            <a:off x="0" y="908720"/>
            <a:ext cx="9144000" cy="504056"/>
          </a:xfrm>
        </p:spPr>
        <p:txBody>
          <a:bodyPr wrap="square">
            <a:noAutofit/>
          </a:bodyPr>
          <a:lstStyle/>
          <a:p>
            <a:pPr marL="0" indent="0" algn="ctr">
              <a:buNone/>
              <a:defRPr/>
            </a:pP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озможные варианты проведения ИС-9 </a:t>
            </a:r>
            <a:b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</a:br>
            <a:r>
              <a:rPr lang="ru-RU" altLang="ru-RU" sz="2400" b="1" u="sng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одной аудитории</a:t>
            </a:r>
          </a:p>
        </p:txBody>
      </p:sp>
      <p:sp>
        <p:nvSpPr>
          <p:cNvPr id="2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4F6BB6-049F-4A85-89D9-501CC4A8DBDA}" type="slidenum">
              <a:rPr lang="ru-RU" altLang="ru-RU" smtClean="0">
                <a:cs typeface="Arial" charset="0"/>
              </a:rPr>
              <a:pPr/>
              <a:t>5</a:t>
            </a:fld>
            <a:endParaRPr lang="ru-RU" altLang="ru-RU" dirty="0" smtClean="0">
              <a:cs typeface="Arial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8548525"/>
              </p:ext>
            </p:extLst>
          </p:nvPr>
        </p:nvGraphicFramePr>
        <p:xfrm>
          <a:off x="263857" y="1844820"/>
          <a:ext cx="8424937" cy="41044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91393">
                  <a:extLst>
                    <a:ext uri="{9D8B030D-6E8A-4147-A177-3AD203B41FA5}">
                      <a16:colId xmlns:a16="http://schemas.microsoft.com/office/drawing/2014/main" val="3388719122"/>
                    </a:ext>
                  </a:extLst>
                </a:gridCol>
                <a:gridCol w="1877848">
                  <a:extLst>
                    <a:ext uri="{9D8B030D-6E8A-4147-A177-3AD203B41FA5}">
                      <a16:colId xmlns:a16="http://schemas.microsoft.com/office/drawing/2014/main" val="3484210022"/>
                    </a:ext>
                  </a:extLst>
                </a:gridCol>
                <a:gridCol w="1877848">
                  <a:extLst>
                    <a:ext uri="{9D8B030D-6E8A-4147-A177-3AD203B41FA5}">
                      <a16:colId xmlns:a16="http://schemas.microsoft.com/office/drawing/2014/main" val="1490300300"/>
                    </a:ext>
                  </a:extLst>
                </a:gridCol>
                <a:gridCol w="1877848">
                  <a:extLst>
                    <a:ext uri="{9D8B030D-6E8A-4147-A177-3AD203B41FA5}">
                      <a16:colId xmlns:a16="http://schemas.microsoft.com/office/drawing/2014/main" val="3627619185"/>
                    </a:ext>
                  </a:extLst>
                </a:gridCol>
              </a:tblGrid>
              <a:tr h="410446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Вариант 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Вариант 2</a:t>
                      </a:r>
                      <a:endParaRPr kumimoji="0" lang="ru-RU" sz="1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Вариант 3</a:t>
                      </a:r>
                      <a:endParaRPr kumimoji="0" lang="ru-RU" sz="1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7371021"/>
                  </a:ext>
                </a:extLst>
              </a:tr>
              <a:tr h="410446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С М Е Н А      1</a:t>
                      </a:r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203211"/>
                  </a:ext>
                </a:extLst>
              </a:tr>
              <a:tr h="410446"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Экзаменатор-собеседник</a:t>
                      </a:r>
                      <a:endParaRPr lang="ru-RU" sz="1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Иванов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Иванов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Иванов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49931922"/>
                  </a:ext>
                </a:extLst>
              </a:tr>
              <a:tr h="41044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8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Эксперт</a:t>
                      </a:r>
                      <a:endParaRPr lang="ru-RU" sz="1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Петров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Петров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Петров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27757186"/>
                  </a:ext>
                </a:extLst>
              </a:tr>
              <a:tr h="410446">
                <a:tc>
                  <a:txBody>
                    <a:bodyPr/>
                    <a:lstStyle/>
                    <a:p>
                      <a:endParaRPr lang="ru-RU" b="0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С М Е Н А      2</a:t>
                      </a:r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8575006"/>
                  </a:ext>
                </a:extLst>
              </a:tr>
              <a:tr h="410446"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Экзаменатор-собеседник</a:t>
                      </a:r>
                      <a:endParaRPr lang="ru-RU" sz="1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Иванов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Сидоров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Сидоров А.А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94096876"/>
                  </a:ext>
                </a:extLst>
              </a:tr>
              <a:tr h="41044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8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Эксперт</a:t>
                      </a:r>
                      <a:endParaRPr lang="ru-RU" sz="1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Петров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Васин А.А.</a:t>
                      </a:r>
                      <a:endParaRPr lang="ru-RU" sz="1800" b="0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Петров А.А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24323780"/>
                  </a:ext>
                </a:extLst>
              </a:tr>
              <a:tr h="410446">
                <a:tc>
                  <a:txBody>
                    <a:bodyPr/>
                    <a:lstStyle/>
                    <a:p>
                      <a:endParaRPr lang="ru-RU" b="0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ИТОГО за день</a:t>
                      </a:r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1054629"/>
                  </a:ext>
                </a:extLst>
              </a:tr>
              <a:tr h="410446"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Экзаменатор-собеседник</a:t>
                      </a:r>
                      <a:endParaRPr lang="ru-RU" sz="1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1</a:t>
                      </a:r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2</a:t>
                      </a:r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2</a:t>
                      </a:r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53063947"/>
                  </a:ext>
                </a:extLst>
              </a:tr>
              <a:tr h="410446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8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Эксперт</a:t>
                      </a:r>
                      <a:endParaRPr lang="ru-RU" sz="1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1</a:t>
                      </a:r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2</a:t>
                      </a:r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1</a:t>
                      </a:r>
                      <a:endParaRPr lang="ru-RU" sz="180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407149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215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6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428625" y="928688"/>
            <a:ext cx="8229600" cy="500062"/>
          </a:xfrm>
        </p:spPr>
        <p:txBody>
          <a:bodyPr/>
          <a:lstStyle/>
          <a:p>
            <a:pPr>
              <a:defRPr/>
            </a:pPr>
            <a:r>
              <a:rPr lang="ru-RU" alt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ОДГОТОВКА ОО</a:t>
            </a: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3150152027"/>
              </p:ext>
            </p:extLst>
          </p:nvPr>
        </p:nvGraphicFramePr>
        <p:xfrm>
          <a:off x="428625" y="1420801"/>
          <a:ext cx="8258175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2529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7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428625" y="928688"/>
            <a:ext cx="8229600" cy="500062"/>
          </a:xfrm>
        </p:spPr>
        <p:txBody>
          <a:bodyPr/>
          <a:lstStyle/>
          <a:p>
            <a:pPr>
              <a:defRPr/>
            </a:pP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ОДГОТОВКА ОО</a:t>
            </a: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1822137348"/>
              </p:ext>
            </p:extLst>
          </p:nvPr>
        </p:nvGraphicFramePr>
        <p:xfrm>
          <a:off x="185737" y="1428750"/>
          <a:ext cx="8715375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78779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382424"/>
              </p:ext>
            </p:extLst>
          </p:nvPr>
        </p:nvGraphicFramePr>
        <p:xfrm>
          <a:off x="4860032" y="1988840"/>
          <a:ext cx="4125575" cy="3837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" name="Visio" r:id="rId4" imgW="4295654" imgH="4000590" progId="Visio.Drawing.11">
                  <p:embed/>
                </p:oleObj>
              </mc:Choice>
              <mc:Fallback>
                <p:oleObj name="Visio" r:id="rId4" imgW="4295654" imgH="400059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988840"/>
                        <a:ext cx="4125575" cy="383707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4F6BB6-049F-4A85-89D9-501CC4A8DBDA}" type="slidenum">
              <a:rPr lang="ru-RU" altLang="ru-RU" smtClean="0">
                <a:cs typeface="Arial" charset="0"/>
              </a:rPr>
              <a:pPr/>
              <a:t>8</a:t>
            </a:fld>
            <a:endParaRPr lang="ru-RU" altLang="ru-RU" dirty="0" smtClean="0">
              <a:cs typeface="Arial" charset="0"/>
            </a:endParaRPr>
          </a:p>
        </p:txBody>
      </p:sp>
      <p:graphicFrame>
        <p:nvGraphicFramePr>
          <p:cNvPr id="6" name="Схема 5"/>
          <p:cNvGraphicFramePr/>
          <p:nvPr>
            <p:extLst>
              <p:ext uri="{D42A27DB-BD31-4B8C-83A1-F6EECF244321}">
                <p14:modId xmlns:p14="http://schemas.microsoft.com/office/powerpoint/2010/main" val="4211873168"/>
              </p:ext>
            </p:extLst>
          </p:nvPr>
        </p:nvGraphicFramePr>
        <p:xfrm>
          <a:off x="467544" y="1124744"/>
          <a:ext cx="3783335" cy="40964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68898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Содержимое 2"/>
          <p:cNvSpPr>
            <a:spLocks noGrp="1" noChangeAspect="1"/>
          </p:cNvSpPr>
          <p:nvPr>
            <p:ph idx="1"/>
          </p:nvPr>
        </p:nvSpPr>
        <p:spPr>
          <a:xfrm>
            <a:off x="395536" y="1268760"/>
            <a:ext cx="7704856" cy="4176464"/>
          </a:xfrm>
        </p:spPr>
        <p:txBody>
          <a:bodyPr wrap="square">
            <a:noAutofit/>
          </a:bodyPr>
          <a:lstStyle/>
          <a:p>
            <a:pPr marL="0" indent="0">
              <a:buNone/>
              <a:defRPr/>
            </a:pPr>
            <a:r>
              <a:rPr lang="ru-RU" altLang="ru-RU" sz="1800" b="1" u="sng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штабе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должен быть: </a:t>
            </a:r>
          </a:p>
          <a:p>
            <a:pPr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К с доступом в интернет и принтером для скачивания</a:t>
            </a:r>
            <a:b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</a:b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 печати КИМ</a:t>
            </a:r>
          </a:p>
          <a:p>
            <a:pPr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К для установки станции 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«Результаты Итогового 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собеседования»</a:t>
            </a:r>
          </a:p>
          <a:p>
            <a:pPr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Канцелярские принадлежности (ножницы, ручки), расходные материалы (бумага)</a:t>
            </a:r>
          </a:p>
          <a:p>
            <a:pPr marL="0" indent="0">
              <a:buNone/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r>
              <a:rPr lang="ru-RU" altLang="ru-RU" sz="1800" b="1" u="sng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аудиториях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:</a:t>
            </a:r>
          </a:p>
          <a:p>
            <a:pPr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К с микрофоном для установки станции записи ответов участников</a:t>
            </a:r>
          </a:p>
          <a:p>
            <a:pPr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Часы</a:t>
            </a:r>
          </a:p>
          <a:p>
            <a:pPr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учки</a:t>
            </a:r>
          </a:p>
          <a:p>
            <a:pPr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Черновики</a:t>
            </a:r>
          </a:p>
          <a:p>
            <a:pPr marL="0" indent="0">
              <a:buNone/>
              <a:defRPr/>
            </a:pPr>
            <a:endParaRPr lang="ru-RU" altLang="ru-RU" sz="1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2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4F6BB6-049F-4A85-89D9-501CC4A8DBDA}" type="slidenum">
              <a:rPr lang="ru-RU" altLang="ru-RU" smtClean="0">
                <a:cs typeface="Arial" charset="0"/>
              </a:rPr>
              <a:pPr/>
              <a:t>9</a:t>
            </a:fld>
            <a:endParaRPr lang="ru-RU" altLang="ru-RU" dirty="0" smtClean="0">
              <a:cs typeface="Arial" charset="0"/>
            </a:endParaRPr>
          </a:p>
        </p:txBody>
      </p:sp>
      <p:sp>
        <p:nvSpPr>
          <p:cNvPr id="4" name="Правая фигурная скобка 3"/>
          <p:cNvSpPr/>
          <p:nvPr/>
        </p:nvSpPr>
        <p:spPr>
          <a:xfrm>
            <a:off x="6948264" y="1628800"/>
            <a:ext cx="288032" cy="1080120"/>
          </a:xfrm>
          <a:prstGeom prst="rightBrace">
            <a:avLst/>
          </a:prstGeom>
          <a:ln w="28575">
            <a:solidFill>
              <a:srgbClr val="84404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7308304" y="1844824"/>
            <a:ext cx="17162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Это может быть один ПК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3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51</TotalTime>
  <Words>1638</Words>
  <Application>Microsoft Office PowerPoint</Application>
  <PresentationFormat>Экран (4:3)</PresentationFormat>
  <Paragraphs>400</Paragraphs>
  <Slides>31</Slides>
  <Notes>1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37" baseType="lpstr">
      <vt:lpstr>Arial</vt:lpstr>
      <vt:lpstr>Calibri</vt:lpstr>
      <vt:lpstr>Cambria</vt:lpstr>
      <vt:lpstr>Times New Roman</vt:lpstr>
      <vt:lpstr>Тема Office</vt:lpstr>
      <vt:lpstr>Visio</vt:lpstr>
      <vt:lpstr>Презентация PowerPoint</vt:lpstr>
      <vt:lpstr>НОРМАТИВНО-ПРАВОВАЯ БАЗА</vt:lpstr>
      <vt:lpstr>Презентация PowerPoint</vt:lpstr>
      <vt:lpstr>Презентация PowerPoint</vt:lpstr>
      <vt:lpstr>Презентация PowerPoint</vt:lpstr>
      <vt:lpstr>ПОДГОТОВКА ОО</vt:lpstr>
      <vt:lpstr>ПОДГОТОВКА ОО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УЧЕНИЕ СОТРУДНИКОВ  ПУНКТОВ ПРОВЕДЕНИЯ ЭКЗАМЕНОВ  ДЛЯ ВЫПУСКНИКОВ IX КЛАССОВ</dc:title>
  <dc:creator>lovygina.ui</dc:creator>
  <cp:lastModifiedBy>bublik.ni</cp:lastModifiedBy>
  <cp:revision>1007</cp:revision>
  <cp:lastPrinted>2018-04-04T09:56:19Z</cp:lastPrinted>
  <dcterms:created xsi:type="dcterms:W3CDTF">2009-04-24T07:03:57Z</dcterms:created>
  <dcterms:modified xsi:type="dcterms:W3CDTF">2018-04-04T11:37:17Z</dcterms:modified>
</cp:coreProperties>
</file>